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8C5DD7D" w14:textId="2EF10D2E" w:rsidR="00B85B5E" w:rsidRPr="008F69FB" w:rsidRDefault="0083155A" w:rsidP="00B85B5E">
      <w:r w:rsidRPr="00FB10C3">
        <w:rPr>
          <w:rFonts w:ascii="Times New Roman" w:hAnsi="Times New Roman" w:cs="Times New Roman"/>
          <w:noProof/>
        </w:rPr>
        <mc:AlternateContent>
          <mc:Choice Requires="wpg">
            <w:drawing>
              <wp:anchor distT="0" distB="0" distL="114300" distR="114300" simplePos="0" relativeHeight="251659264" behindDoc="0" locked="0" layoutInCell="1" allowOverlap="1" wp14:anchorId="740A7CCE" wp14:editId="51FEA8F5">
                <wp:simplePos x="0" y="0"/>
                <wp:positionH relativeFrom="column">
                  <wp:posOffset>-142875</wp:posOffset>
                </wp:positionH>
                <wp:positionV relativeFrom="paragraph">
                  <wp:posOffset>-400050</wp:posOffset>
                </wp:positionV>
                <wp:extent cx="6286500" cy="9029700"/>
                <wp:effectExtent l="0" t="0" r="0" b="0"/>
                <wp:wrapNone/>
                <wp:docPr id="8" name="Group 8"/>
                <wp:cNvGraphicFramePr/>
                <a:graphic xmlns:a="http://schemas.openxmlformats.org/drawingml/2006/main">
                  <a:graphicData uri="http://schemas.microsoft.com/office/word/2010/wordprocessingGroup">
                    <wpg:wgp>
                      <wpg:cNvGrpSpPr/>
                      <wpg:grpSpPr>
                        <a:xfrm>
                          <a:off x="0" y="0"/>
                          <a:ext cx="6286500" cy="9029700"/>
                          <a:chOff x="0" y="0"/>
                          <a:chExt cx="6286500" cy="9029700"/>
                        </a:xfrm>
                      </wpg:grpSpPr>
                      <wpg:grpSp>
                        <wpg:cNvPr id="23" name="Group 23"/>
                        <wpg:cNvGrpSpPr>
                          <a:grpSpLocks/>
                        </wpg:cNvGrpSpPr>
                        <wpg:grpSpPr bwMode="auto">
                          <a:xfrm>
                            <a:off x="0" y="0"/>
                            <a:ext cx="6286500" cy="9029700"/>
                            <a:chOff x="1985" y="1418"/>
                            <a:chExt cx="8820" cy="14097"/>
                          </a:xfrm>
                        </wpg:grpSpPr>
                        <wpg:grpSp>
                          <wpg:cNvPr id="24" name="Group 22"/>
                          <wpg:cNvGrpSpPr>
                            <a:grpSpLocks/>
                          </wpg:cNvGrpSpPr>
                          <wpg:grpSpPr bwMode="auto">
                            <a:xfrm>
                              <a:off x="1985" y="1418"/>
                              <a:ext cx="1905" cy="1920"/>
                              <a:chOff x="1985" y="1418"/>
                              <a:chExt cx="1905" cy="1920"/>
                            </a:xfrm>
                          </wpg:grpSpPr>
                          <pic:pic xmlns:pic="http://schemas.openxmlformats.org/drawingml/2006/picture">
                            <pic:nvPicPr>
                              <pic:cNvPr id="25" name="Picture 2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6" name="Picture 2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pic:pic xmlns:pic="http://schemas.openxmlformats.org/drawingml/2006/picture">
                          <pic:nvPicPr>
                            <pic:cNvPr id="27" name="Picture 2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3865" y="1544"/>
                              <a:ext cx="4860" cy="194"/>
                            </a:xfrm>
                            <a:prstGeom prst="rect">
                              <a:avLst/>
                            </a:prstGeom>
                            <a:noFill/>
                            <a:extLst>
                              <a:ext uri="{909E8E84-426E-40DD-AFC4-6F175D3DCCD1}">
                                <a14:hiddenFill xmlns:a14="http://schemas.microsoft.com/office/drawing/2010/main">
                                  <a:solidFill>
                                    <a:srgbClr val="FFFFFF"/>
                                  </a:solidFill>
                                </a14:hiddenFill>
                              </a:ext>
                            </a:extLst>
                          </pic:spPr>
                        </pic:pic>
                        <wpg:grpSp>
                          <wpg:cNvPr id="28" name="Group 26"/>
                          <wpg:cNvGrpSpPr>
                            <a:grpSpLocks/>
                          </wpg:cNvGrpSpPr>
                          <wpg:grpSpPr bwMode="auto">
                            <a:xfrm rot="-16200000">
                              <a:off x="8892" y="1418"/>
                              <a:ext cx="1905" cy="1920"/>
                              <a:chOff x="1985" y="1418"/>
                              <a:chExt cx="1905" cy="1920"/>
                            </a:xfrm>
                          </wpg:grpSpPr>
                          <pic:pic xmlns:pic="http://schemas.openxmlformats.org/drawingml/2006/picture">
                            <pic:nvPicPr>
                              <pic:cNvPr id="29" name="Picture 2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0" name="Picture 2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wpg:grpSp>
                          <wpg:cNvPr id="31" name="Group 29"/>
                          <wpg:cNvGrpSpPr>
                            <a:grpSpLocks/>
                          </wpg:cNvGrpSpPr>
                          <wpg:grpSpPr bwMode="auto">
                            <a:xfrm rot="-5400000">
                              <a:off x="1992" y="13595"/>
                              <a:ext cx="1905" cy="1920"/>
                              <a:chOff x="1985" y="1418"/>
                              <a:chExt cx="1905" cy="1920"/>
                            </a:xfrm>
                          </wpg:grpSpPr>
                          <pic:pic xmlns:pic="http://schemas.openxmlformats.org/drawingml/2006/picture">
                            <pic:nvPicPr>
                              <pic:cNvPr id="32" name="Picture 30"/>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3" name="Picture 3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wpg:grpSp>
                          <wpg:cNvPr id="34" name="Group 32"/>
                          <wpg:cNvGrpSpPr>
                            <a:grpSpLocks/>
                          </wpg:cNvGrpSpPr>
                          <wpg:grpSpPr bwMode="auto">
                            <a:xfrm rot="-32400000">
                              <a:off x="8899" y="13595"/>
                              <a:ext cx="1905" cy="1920"/>
                              <a:chOff x="1985" y="1418"/>
                              <a:chExt cx="1905" cy="1920"/>
                            </a:xfrm>
                          </wpg:grpSpPr>
                          <pic:pic xmlns:pic="http://schemas.openxmlformats.org/drawingml/2006/picture">
                            <pic:nvPicPr>
                              <pic:cNvPr id="35" name="Picture 3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6" name="Picture 3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pic:pic xmlns:pic="http://schemas.openxmlformats.org/drawingml/2006/picture">
                          <pic:nvPicPr>
                            <pic:cNvPr id="37" name="Picture 3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10525" y="3323"/>
                              <a:ext cx="140" cy="1033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8" name="Picture 3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2125" y="3323"/>
                              <a:ext cx="140" cy="10339"/>
                            </a:xfrm>
                            <a:prstGeom prst="rect">
                              <a:avLst/>
                            </a:prstGeom>
                            <a:solidFill>
                              <a:srgbClr val="33CCCC"/>
                            </a:solidFill>
                          </pic:spPr>
                        </pic:pic>
                        <pic:pic xmlns:pic="http://schemas.openxmlformats.org/drawingml/2006/picture">
                          <pic:nvPicPr>
                            <pic:cNvPr id="39" name="Picture 37"/>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3940" y="15149"/>
                              <a:ext cx="4860" cy="194"/>
                            </a:xfrm>
                            <a:prstGeom prst="rect">
                              <a:avLst/>
                            </a:prstGeom>
                            <a:noFill/>
                            <a:extLst>
                              <a:ext uri="{909E8E84-426E-40DD-AFC4-6F175D3DCCD1}">
                                <a14:hiddenFill xmlns:a14="http://schemas.microsoft.com/office/drawing/2010/main">
                                  <a:solidFill>
                                    <a:srgbClr val="FFFFFF"/>
                                  </a:solidFill>
                                </a14:hiddenFill>
                              </a:ext>
                            </a:extLst>
                          </pic:spPr>
                        </pic:pic>
                      </wpg:grpSp>
                      <wps:wsp>
                        <wps:cNvPr id="4" name="Text Box 4"/>
                        <wps:cNvSpPr txBox="1">
                          <a:spLocks noChangeArrowheads="1"/>
                        </wps:cNvSpPr>
                        <wps:spPr bwMode="auto">
                          <a:xfrm>
                            <a:off x="857250" y="304801"/>
                            <a:ext cx="4394200"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14225F" w14:textId="77777777" w:rsidR="006F0856" w:rsidRPr="00D011A2" w:rsidRDefault="006F0856" w:rsidP="00B85B5E">
                              <w:pPr>
                                <w:spacing w:line="288" w:lineRule="auto"/>
                                <w:jc w:val="center"/>
                                <w:rPr>
                                  <w:rFonts w:ascii="Times New Roman" w:hAnsi="Times New Roman" w:cs="Times New Roman"/>
                                  <w:sz w:val="26"/>
                                  <w:szCs w:val="26"/>
                                  <w:lang w:val="es-ES"/>
                                </w:rPr>
                              </w:pPr>
                              <w:r w:rsidRPr="00D011A2">
                                <w:rPr>
                                  <w:rFonts w:ascii="Times New Roman" w:hAnsi="Times New Roman" w:cs="Times New Roman"/>
                                  <w:sz w:val="26"/>
                                  <w:szCs w:val="26"/>
                                  <w:lang w:val="es-ES"/>
                                </w:rPr>
                                <w:t>TRƯỜNG ĐẠI HỌC CẦN THƠ</w:t>
                              </w:r>
                            </w:p>
                            <w:p w14:paraId="46777CCA" w14:textId="3EB77FBB" w:rsidR="006F0856" w:rsidRDefault="006F0856" w:rsidP="00B85B5E">
                              <w:pPr>
                                <w:spacing w:line="288" w:lineRule="auto"/>
                                <w:jc w:val="center"/>
                                <w:rPr>
                                  <w:rFonts w:ascii="Times New Roman" w:hAnsi="Times New Roman" w:cs="Times New Roman"/>
                                  <w:b/>
                                  <w:sz w:val="26"/>
                                  <w:szCs w:val="26"/>
                                  <w:lang w:val="es-ES"/>
                                </w:rPr>
                              </w:pPr>
                              <w:r w:rsidRPr="00D011A2">
                                <w:rPr>
                                  <w:rFonts w:ascii="Times New Roman" w:hAnsi="Times New Roman" w:cs="Times New Roman"/>
                                  <w:b/>
                                  <w:sz w:val="26"/>
                                  <w:szCs w:val="26"/>
                                  <w:lang w:val="es-ES"/>
                                </w:rPr>
                                <w:t>KHOA CÔNG NGHỆ THÔNG TIN &amp; TRUYỀN THÔNG</w:t>
                              </w:r>
                            </w:p>
                            <w:p w14:paraId="20ABFEF4" w14:textId="4538DC0F" w:rsidR="006F0856" w:rsidRPr="00D011A2" w:rsidRDefault="006F0856" w:rsidP="00B85B5E">
                              <w:pPr>
                                <w:spacing w:line="288" w:lineRule="auto"/>
                                <w:jc w:val="center"/>
                                <w:rPr>
                                  <w:rFonts w:ascii="Times New Roman" w:hAnsi="Times New Roman" w:cs="Times New Roman"/>
                                  <w:b/>
                                  <w:sz w:val="26"/>
                                  <w:szCs w:val="26"/>
                                  <w:lang w:val="es-ES"/>
                                </w:rPr>
                              </w:pPr>
                            </w:p>
                            <w:p w14:paraId="70FB28E5" w14:textId="77777777" w:rsidR="006F0856" w:rsidRPr="00920B96" w:rsidRDefault="006F0856" w:rsidP="00B85B5E">
                              <w:pPr>
                                <w:jc w:val="center"/>
                                <w:rPr>
                                  <w:rFonts w:ascii="Times New Roman" w:hAnsi="Times New Roman" w:cs="Times New Roman"/>
                                  <w:b/>
                                  <w:color w:val="FF0000"/>
                                  <w:sz w:val="56"/>
                                  <w:szCs w:val="56"/>
                                </w:rPr>
                              </w:pPr>
                            </w:p>
                            <w:p w14:paraId="6E5CDF63" w14:textId="77777777" w:rsidR="006F0856" w:rsidRPr="00920B96" w:rsidRDefault="006F0856" w:rsidP="00B85B5E">
                              <w:pPr>
                                <w:jc w:val="center"/>
                                <w:rPr>
                                  <w:rFonts w:ascii="Times New Roman" w:hAnsi="Times New Roman" w:cs="Times New Roman"/>
                                  <w:b/>
                                  <w:color w:val="FF0000"/>
                                  <w:sz w:val="24"/>
                                  <w:szCs w:val="24"/>
                                </w:rPr>
                              </w:pPr>
                            </w:p>
                            <w:p w14:paraId="7BF2BF17" w14:textId="77777777" w:rsidR="006F0856" w:rsidRPr="00920B96" w:rsidRDefault="006F0856" w:rsidP="00B85B5E">
                              <w:pPr>
                                <w:jc w:val="center"/>
                                <w:rPr>
                                  <w:rFonts w:ascii="Times New Roman" w:hAnsi="Times New Roman" w:cs="Times New Roman"/>
                                  <w:b/>
                                  <w:sz w:val="24"/>
                                  <w:szCs w:val="24"/>
                                </w:rPr>
                              </w:pPr>
                            </w:p>
                            <w:p w14:paraId="2A99C560" w14:textId="77777777" w:rsidR="006F0856" w:rsidRPr="00920B96" w:rsidRDefault="006F0856" w:rsidP="00B85B5E">
                              <w:pPr>
                                <w:tabs>
                                  <w:tab w:val="left" w:pos="1178"/>
                                </w:tabs>
                                <w:spacing w:line="360" w:lineRule="auto"/>
                                <w:rPr>
                                  <w:rFonts w:ascii="Times New Roman" w:hAnsi="Times New Roman" w:cs="Times New Roman"/>
                                  <w:b/>
                                  <w:color w:val="800080"/>
                                  <w:sz w:val="24"/>
                                  <w:szCs w:val="24"/>
                                </w:rPr>
                              </w:pPr>
                            </w:p>
                            <w:p w14:paraId="6835BCA1" w14:textId="77777777" w:rsidR="006F0856" w:rsidRPr="00920B96" w:rsidRDefault="006F0856" w:rsidP="00B85B5E">
                              <w:pPr>
                                <w:rPr>
                                  <w:rFonts w:ascii="Times New Roman" w:hAnsi="Times New Roman" w:cs="Times New Roman"/>
                                </w:rPr>
                              </w:pPr>
                            </w:p>
                          </w:txbxContent>
                        </wps:txbx>
                        <wps:bodyPr rot="0" vert="horz" wrap="square" lIns="91440" tIns="45720" rIns="91440" bIns="45720" anchor="t" anchorCtr="0" upright="1">
                          <a:noAutofit/>
                        </wps:bodyPr>
                      </wps:wsp>
                    </wpg:wgp>
                  </a:graphicData>
                </a:graphic>
              </wp:anchor>
            </w:drawing>
          </mc:Choice>
          <mc:Fallback>
            <w:pict>
              <v:group w14:anchorId="740A7CCE" id="Group 8" o:spid="_x0000_s1026" style="position:absolute;margin-left:-11.25pt;margin-top:-31.5pt;width:495pt;height:711pt;z-index:251659264" coordsize="62865,90297" o:gfxdata="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">
                <v:group id="Group 23" o:spid="_x0000_s1027" style="position:absolute;width:62865;height:90297" coordorigin="1985,1418" coordsize="8820,140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">
                  <v:group id="Group 22" o:spid="_x0000_s1028" style="position:absolute;left:1985;top:1418;width:1905;height:192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">
                    <v:shape id="Picture 23" o:spid="_x0000_s1029" type="#_x0000_t75"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">
                      <v:imagedata r:id="rId13" o:title=""/>
                    </v:shape>
                    <v:shape id="Picture 24" o:spid="_x0000_s1030" type="#_x0000_t75"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">
                      <v:imagedata r:id="rId14" o:title=""/>
                    </v:shape>
                  </v:group>
                  <v:shape id="Picture 25" o:spid="_x0000_s1031" type="#_x0000_t75" style="position:absolute;left:3865;top:1544;width:4860;height:1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">
                    <v:imagedata r:id="rId15" o:title=""/>
                  </v:shape>
                  <v:group id="Group 26" o:spid="_x0000_s1032" style="position:absolute;left:8892;top:1418;width:1905;height:1920;rotation:9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">
                    <v:shape id="Picture 27" o:spid="_x0000_s1033" type="#_x0000_t75"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">
                      <v:imagedata r:id="rId16" o:title=""/>
                    </v:shape>
                    <v:shape id="Picture 28" o:spid="_x0000_s1034" type="#_x0000_t75"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">
                      <v:imagedata r:id="rId14" o:title=""/>
                    </v:shape>
                  </v:group>
                  <v:group id="Group 29" o:spid="_x0000_s1035" style="position:absolute;left:1992;top:13595;width:1905;height:1920;rotation:-9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">
                    <v:shape id="Picture 30" o:spid="_x0000_s1036" type="#_x0000_t75"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">
                      <v:imagedata r:id="rId16" o:title=""/>
                    </v:shape>
                    <v:shape id="Picture 31" o:spid="_x0000_s1037" type="#_x0000_t75"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">
                      <v:imagedata r:id="rId14" o:title=""/>
                    </v:shape>
                  </v:group>
                  <v:group id="Group 32" o:spid="_x0000_s1038" style="position:absolute;left:8899;top:13595;width:1905;height:1920;rotation:18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">
                    <v:shape id="Picture 33" o:spid="_x0000_s1039" type="#_x0000_t75"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">
                      <v:imagedata r:id="rId13" o:title=""/>
                    </v:shape>
                    <v:shape id="Picture 34" o:spid="_x0000_s1040" type="#_x0000_t75"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">
                      <v:imagedata r:id="rId14" o:title=""/>
                    </v:shape>
                  </v:group>
                  <v:shape id="Picture 35" o:spid="_x0000_s1041" type="#_x0000_t75" style="position:absolute;left:10525;top:3323;width:140;height:103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">
                    <v:imagedata r:id="rId17" o:title=""/>
                  </v:shape>
                  <v:shape id="Picture 36" o:spid="_x0000_s1042" type="#_x0000_t75" style="position:absolute;left:2125;top:3323;width:140;height:103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" filled="t" fillcolor="#3cc">
                    <v:imagedata r:id="rId17" o:title=""/>
                  </v:shape>
                  <v:shape id="Picture 37" o:spid="_x0000_s1043" type="#_x0000_t75" style="position:absolute;left:3940;top:15149;width:4860;height:1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">
                    <v:imagedata r:id="rId15" o:title=""/>
                  </v:shape>
                </v:group>
                <v:shapetype id="_x0000_t202" coordsize="21600,21600" o:spt="202" path="m,l,21600r21600,l21600,xe">
                  <v:stroke joinstyle="miter"/>
                  <v:path gradientshapeok="t" o:connecttype="rect"/>
                </v:shapetype>
                <v:shape id="Text Box 4" o:spid="_x0000_s1044" type="#_x0000_t202" style="position:absolute;left:8572;top:3048;width:43942;height:8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" filled="f" stroked="f">
                  <v:textbox>
                    <w:txbxContent>
                      <w:p w14:paraId="5314225F" w14:textId="77777777" w:rsidR="006F0856" w:rsidRPr="00D011A2" w:rsidRDefault="006F0856" w:rsidP="00B85B5E">
                        <w:pPr>
                          <w:spacing w:line="288" w:lineRule="auto"/>
                          <w:jc w:val="center"/>
                          <w:rPr>
                            <w:rFonts w:ascii="Times New Roman" w:hAnsi="Times New Roman" w:cs="Times New Roman"/>
                            <w:sz w:val="26"/>
                            <w:szCs w:val="26"/>
                            <w:lang w:val="es-ES"/>
                          </w:rPr>
                        </w:pPr>
                        <w:r w:rsidRPr="00D011A2">
                          <w:rPr>
                            <w:rFonts w:ascii="Times New Roman" w:hAnsi="Times New Roman" w:cs="Times New Roman"/>
                            <w:sz w:val="26"/>
                            <w:szCs w:val="26"/>
                            <w:lang w:val="es-ES"/>
                          </w:rPr>
                          <w:t>TRƯỜNG ĐẠI HỌC CẦN THƠ</w:t>
                        </w:r>
                      </w:p>
                      <w:p w14:paraId="46777CCA" w14:textId="3EB77FBB" w:rsidR="006F0856" w:rsidRDefault="006F0856" w:rsidP="00B85B5E">
                        <w:pPr>
                          <w:spacing w:line="288" w:lineRule="auto"/>
                          <w:jc w:val="center"/>
                          <w:rPr>
                            <w:rFonts w:ascii="Times New Roman" w:hAnsi="Times New Roman" w:cs="Times New Roman"/>
                            <w:b/>
                            <w:sz w:val="26"/>
                            <w:szCs w:val="26"/>
                            <w:lang w:val="es-ES"/>
                          </w:rPr>
                        </w:pPr>
                        <w:r w:rsidRPr="00D011A2">
                          <w:rPr>
                            <w:rFonts w:ascii="Times New Roman" w:hAnsi="Times New Roman" w:cs="Times New Roman"/>
                            <w:b/>
                            <w:sz w:val="26"/>
                            <w:szCs w:val="26"/>
                            <w:lang w:val="es-ES"/>
                          </w:rPr>
                          <w:t>KHOA CÔNG NGHỆ THÔNG TIN &amp; TRUYỀN THÔNG</w:t>
                        </w:r>
                      </w:p>
                      <w:p w14:paraId="20ABFEF4" w14:textId="4538DC0F" w:rsidR="006F0856" w:rsidRPr="00D011A2" w:rsidRDefault="006F0856" w:rsidP="00B85B5E">
                        <w:pPr>
                          <w:spacing w:line="288" w:lineRule="auto"/>
                          <w:jc w:val="center"/>
                          <w:rPr>
                            <w:rFonts w:ascii="Times New Roman" w:hAnsi="Times New Roman" w:cs="Times New Roman"/>
                            <w:b/>
                            <w:sz w:val="26"/>
                            <w:szCs w:val="26"/>
                            <w:lang w:val="es-ES"/>
                          </w:rPr>
                        </w:pPr>
                      </w:p>
                      <w:p w14:paraId="70FB28E5" w14:textId="77777777" w:rsidR="006F0856" w:rsidRPr="00920B96" w:rsidRDefault="006F0856" w:rsidP="00B85B5E">
                        <w:pPr>
                          <w:jc w:val="center"/>
                          <w:rPr>
                            <w:rFonts w:ascii="Times New Roman" w:hAnsi="Times New Roman" w:cs="Times New Roman"/>
                            <w:b/>
                            <w:color w:val="FF0000"/>
                            <w:sz w:val="56"/>
                            <w:szCs w:val="56"/>
                          </w:rPr>
                        </w:pPr>
                      </w:p>
                      <w:p w14:paraId="6E5CDF63" w14:textId="77777777" w:rsidR="006F0856" w:rsidRPr="00920B96" w:rsidRDefault="006F0856" w:rsidP="00B85B5E">
                        <w:pPr>
                          <w:jc w:val="center"/>
                          <w:rPr>
                            <w:rFonts w:ascii="Times New Roman" w:hAnsi="Times New Roman" w:cs="Times New Roman"/>
                            <w:b/>
                            <w:color w:val="FF0000"/>
                            <w:sz w:val="24"/>
                            <w:szCs w:val="24"/>
                          </w:rPr>
                        </w:pPr>
                      </w:p>
                      <w:p w14:paraId="7BF2BF17" w14:textId="77777777" w:rsidR="006F0856" w:rsidRPr="00920B96" w:rsidRDefault="006F0856" w:rsidP="00B85B5E">
                        <w:pPr>
                          <w:jc w:val="center"/>
                          <w:rPr>
                            <w:rFonts w:ascii="Times New Roman" w:hAnsi="Times New Roman" w:cs="Times New Roman"/>
                            <w:b/>
                            <w:sz w:val="24"/>
                            <w:szCs w:val="24"/>
                          </w:rPr>
                        </w:pPr>
                      </w:p>
                      <w:p w14:paraId="2A99C560" w14:textId="77777777" w:rsidR="006F0856" w:rsidRPr="00920B96" w:rsidRDefault="006F0856" w:rsidP="00B85B5E">
                        <w:pPr>
                          <w:tabs>
                            <w:tab w:val="left" w:pos="1178"/>
                          </w:tabs>
                          <w:spacing w:line="360" w:lineRule="auto"/>
                          <w:rPr>
                            <w:rFonts w:ascii="Times New Roman" w:hAnsi="Times New Roman" w:cs="Times New Roman"/>
                            <w:b/>
                            <w:color w:val="800080"/>
                            <w:sz w:val="24"/>
                            <w:szCs w:val="24"/>
                          </w:rPr>
                        </w:pPr>
                      </w:p>
                      <w:p w14:paraId="6835BCA1" w14:textId="77777777" w:rsidR="006F0856" w:rsidRPr="00920B96" w:rsidRDefault="006F0856" w:rsidP="00B85B5E">
                        <w:pPr>
                          <w:rPr>
                            <w:rFonts w:ascii="Times New Roman" w:hAnsi="Times New Roman" w:cs="Times New Roman"/>
                          </w:rPr>
                        </w:pPr>
                      </w:p>
                    </w:txbxContent>
                  </v:textbox>
                </v:shape>
              </v:group>
            </w:pict>
          </mc:Fallback>
        </mc:AlternateContent>
      </w:r>
    </w:p>
    <w:p w14:paraId="35F50CF3" w14:textId="5B1A2F42" w:rsidR="00B85B5E" w:rsidRDefault="001B1936">
      <w:r w:rsidRPr="00FB10C3">
        <w:rPr>
          <w:rFonts w:ascii="Times New Roman" w:hAnsi="Times New Roman" w:cs="Times New Roman"/>
          <w:noProof/>
        </w:rPr>
        <mc:AlternateContent>
          <mc:Choice Requires="wps">
            <w:drawing>
              <wp:anchor distT="45720" distB="45720" distL="114300" distR="114300" simplePos="0" relativeHeight="251664384" behindDoc="0" locked="0" layoutInCell="1" allowOverlap="1" wp14:anchorId="16D29EA6" wp14:editId="3975D6A0">
                <wp:simplePos x="0" y="0"/>
                <wp:positionH relativeFrom="margin">
                  <wp:posOffset>3714750</wp:posOffset>
                </wp:positionH>
                <wp:positionV relativeFrom="paragraph">
                  <wp:posOffset>5229225</wp:posOffset>
                </wp:positionV>
                <wp:extent cx="1895475" cy="933450"/>
                <wp:effectExtent l="0" t="0" r="0" b="0"/>
                <wp:wrapSquare wrapText="bothSides"/>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95475" cy="933450"/>
                        </a:xfrm>
                        <a:prstGeom prst="rect">
                          <a:avLst/>
                        </a:prstGeom>
                        <a:noFill/>
                        <a:ln w="9525">
                          <a:noFill/>
                          <a:miter lim="800000"/>
                          <a:headEnd/>
                          <a:tailEnd/>
                        </a:ln>
                      </wps:spPr>
                      <wps:txbx>
                        <w:txbxContent>
                          <w:p w14:paraId="7FE7C51C" w14:textId="77777777" w:rsidR="006F0856" w:rsidRPr="004232AC" w:rsidRDefault="006F0856" w:rsidP="00B85B5E">
                            <w:pPr>
                              <w:rPr>
                                <w:rFonts w:ascii="Times New Roman" w:eastAsia="Cambria" w:hAnsi="Times New Roman" w:cs="Times New Roman"/>
                                <w:color w:val="FF0000"/>
                                <w:sz w:val="24"/>
                                <w:szCs w:val="24"/>
                                <w:highlight w:val="white"/>
                              </w:rPr>
                            </w:pPr>
                            <w:r>
                              <w:rPr>
                                <w:rFonts w:ascii="Times New Roman" w:eastAsia="Cambria" w:hAnsi="Times New Roman" w:cs="Times New Roman"/>
                                <w:b/>
                                <w:i/>
                                <w:color w:val="000080"/>
                                <w:sz w:val="24"/>
                                <w:szCs w:val="24"/>
                              </w:rPr>
                              <w:t>Sinh Viên Thực Hiện:</w:t>
                            </w:r>
                          </w:p>
                          <w:p w14:paraId="7981C34C" w14:textId="2D126AEB" w:rsidR="006F0856" w:rsidRDefault="006F0856" w:rsidP="00B85B5E">
                            <w:pPr>
                              <w:tabs>
                                <w:tab w:val="center" w:pos="4560"/>
                                <w:tab w:val="left" w:pos="6826"/>
                              </w:tabs>
                              <w:rPr>
                                <w:rFonts w:ascii="Times New Roman" w:eastAsia="Cambria" w:hAnsi="Times New Roman" w:cs="Times New Roman"/>
                                <w:sz w:val="26"/>
                                <w:szCs w:val="26"/>
                                <w:highlight w:val="white"/>
                              </w:rPr>
                            </w:pPr>
                            <w:r w:rsidRPr="00226654">
                              <w:rPr>
                                <w:rFonts w:ascii="Times New Roman" w:eastAsia="Cambria" w:hAnsi="Times New Roman" w:cs="Times New Roman"/>
                                <w:sz w:val="26"/>
                                <w:szCs w:val="26"/>
                                <w:highlight w:val="white"/>
                              </w:rPr>
                              <w:t>Đặng Tuấn Huy</w:t>
                            </w:r>
                          </w:p>
                          <w:p w14:paraId="369C8799" w14:textId="6C6E87E1" w:rsidR="006F0856" w:rsidRPr="00226654" w:rsidRDefault="006F0856" w:rsidP="00B85B5E">
                            <w:pPr>
                              <w:tabs>
                                <w:tab w:val="center" w:pos="4560"/>
                                <w:tab w:val="left" w:pos="6826"/>
                              </w:tabs>
                              <w:rPr>
                                <w:rFonts w:ascii="Times New Roman" w:eastAsia="Cambria" w:hAnsi="Times New Roman" w:cs="Times New Roman"/>
                                <w:sz w:val="26"/>
                                <w:szCs w:val="26"/>
                                <w:highlight w:val="white"/>
                              </w:rPr>
                            </w:pPr>
                            <w:r>
                              <w:rPr>
                                <w:rFonts w:ascii="Times New Roman" w:eastAsia="Cambria" w:hAnsi="Times New Roman" w:cs="Times New Roman"/>
                                <w:sz w:val="26"/>
                                <w:szCs w:val="26"/>
                                <w:highlight w:val="white"/>
                              </w:rPr>
                              <w:t>MSSV: B150588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6D29EA6" id="Text Box 10" o:spid="_x0000_s1045" type="#_x0000_t202" style="position:absolute;margin-left:292.5pt;margin-top:411.75pt;width:149.25pt;height:73.5pt;z-index:25166438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" filled="f" stroked="f">
                <v:textbox>
                  <w:txbxContent>
                    <w:p w14:paraId="7FE7C51C" w14:textId="77777777" w:rsidR="006F0856" w:rsidRPr="004232AC" w:rsidRDefault="006F0856" w:rsidP="00B85B5E">
                      <w:pPr>
                        <w:rPr>
                          <w:rFonts w:ascii="Times New Roman" w:eastAsia="Cambria" w:hAnsi="Times New Roman" w:cs="Times New Roman"/>
                          <w:color w:val="FF0000"/>
                          <w:sz w:val="24"/>
                          <w:szCs w:val="24"/>
                          <w:highlight w:val="white"/>
                        </w:rPr>
                      </w:pPr>
                      <w:r>
                        <w:rPr>
                          <w:rFonts w:ascii="Times New Roman" w:eastAsia="Cambria" w:hAnsi="Times New Roman" w:cs="Times New Roman"/>
                          <w:b/>
                          <w:i/>
                          <w:color w:val="000080"/>
                          <w:sz w:val="24"/>
                          <w:szCs w:val="24"/>
                        </w:rPr>
                        <w:t>Sinh Viên Thực Hiện:</w:t>
                      </w:r>
                    </w:p>
                    <w:p w14:paraId="7981C34C" w14:textId="2D126AEB" w:rsidR="006F0856" w:rsidRDefault="006F0856" w:rsidP="00B85B5E">
                      <w:pPr>
                        <w:tabs>
                          <w:tab w:val="center" w:pos="4560"/>
                          <w:tab w:val="left" w:pos="6826"/>
                        </w:tabs>
                        <w:rPr>
                          <w:rFonts w:ascii="Times New Roman" w:eastAsia="Cambria" w:hAnsi="Times New Roman" w:cs="Times New Roman"/>
                          <w:sz w:val="26"/>
                          <w:szCs w:val="26"/>
                          <w:highlight w:val="white"/>
                        </w:rPr>
                      </w:pPr>
                      <w:r w:rsidRPr="00226654">
                        <w:rPr>
                          <w:rFonts w:ascii="Times New Roman" w:eastAsia="Cambria" w:hAnsi="Times New Roman" w:cs="Times New Roman"/>
                          <w:sz w:val="26"/>
                          <w:szCs w:val="26"/>
                          <w:highlight w:val="white"/>
                        </w:rPr>
                        <w:t>Đặng Tuấn Huy</w:t>
                      </w:r>
                    </w:p>
                    <w:p w14:paraId="369C8799" w14:textId="6C6E87E1" w:rsidR="006F0856" w:rsidRPr="00226654" w:rsidRDefault="006F0856" w:rsidP="00B85B5E">
                      <w:pPr>
                        <w:tabs>
                          <w:tab w:val="center" w:pos="4560"/>
                          <w:tab w:val="left" w:pos="6826"/>
                        </w:tabs>
                        <w:rPr>
                          <w:rFonts w:ascii="Times New Roman" w:eastAsia="Cambria" w:hAnsi="Times New Roman" w:cs="Times New Roman"/>
                          <w:sz w:val="26"/>
                          <w:szCs w:val="26"/>
                          <w:highlight w:val="white"/>
                        </w:rPr>
                      </w:pPr>
                      <w:r>
                        <w:rPr>
                          <w:rFonts w:ascii="Times New Roman" w:eastAsia="Cambria" w:hAnsi="Times New Roman" w:cs="Times New Roman"/>
                          <w:sz w:val="26"/>
                          <w:szCs w:val="26"/>
                          <w:highlight w:val="white"/>
                        </w:rPr>
                        <w:t>MSSV: B1505883</w:t>
                      </w:r>
                    </w:p>
                  </w:txbxContent>
                </v:textbox>
                <w10:wrap type="square" anchorx="margin"/>
              </v:shape>
            </w:pict>
          </mc:Fallback>
        </mc:AlternateContent>
      </w:r>
      <w:r w:rsidRPr="00FB10C3">
        <w:rPr>
          <w:rFonts w:ascii="Times New Roman" w:hAnsi="Times New Roman" w:cs="Times New Roman"/>
          <w:noProof/>
        </w:rPr>
        <mc:AlternateContent>
          <mc:Choice Requires="wps">
            <w:drawing>
              <wp:anchor distT="0" distB="0" distL="114300" distR="114300" simplePos="0" relativeHeight="251663360" behindDoc="0" locked="0" layoutInCell="1" allowOverlap="1" wp14:anchorId="58005B51" wp14:editId="344A7B3E">
                <wp:simplePos x="0" y="0"/>
                <wp:positionH relativeFrom="column">
                  <wp:posOffset>365125</wp:posOffset>
                </wp:positionH>
                <wp:positionV relativeFrom="paragraph">
                  <wp:posOffset>5267325</wp:posOffset>
                </wp:positionV>
                <wp:extent cx="1837055" cy="914400"/>
                <wp:effectExtent l="1270" t="0" r="0" b="0"/>
                <wp:wrapNone/>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37055" cy="914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2E2BD5" w14:textId="77777777" w:rsidR="006F0856" w:rsidRPr="00BC5E0A" w:rsidRDefault="006F0856" w:rsidP="00B85B5E">
                            <w:pPr>
                              <w:tabs>
                                <w:tab w:val="center" w:pos="4560"/>
                                <w:tab w:val="left" w:pos="6826"/>
                              </w:tabs>
                              <w:rPr>
                                <w:rFonts w:ascii="Times New Roman" w:hAnsi="Times New Roman" w:cs="Times New Roman"/>
                                <w:b/>
                                <w:i/>
                                <w:color w:val="000080"/>
                                <w:sz w:val="26"/>
                                <w:szCs w:val="26"/>
                              </w:rPr>
                            </w:pPr>
                            <w:r>
                              <w:rPr>
                                <w:rFonts w:ascii="Times New Roman" w:hAnsi="Times New Roman" w:cs="Times New Roman"/>
                                <w:b/>
                                <w:i/>
                                <w:color w:val="000080"/>
                                <w:sz w:val="26"/>
                                <w:szCs w:val="26"/>
                              </w:rPr>
                              <w:t>GVHD:</w:t>
                            </w:r>
                          </w:p>
                          <w:p w14:paraId="4054292D" w14:textId="77777777" w:rsidR="006F0856" w:rsidRPr="004232AC" w:rsidRDefault="006F0856" w:rsidP="00B85B5E">
                            <w:pPr>
                              <w:rPr>
                                <w:rFonts w:ascii="Times New Roman" w:hAnsi="Times New Roman" w:cs="Times New Roman"/>
                                <w:sz w:val="26"/>
                                <w:szCs w:val="26"/>
                              </w:rPr>
                            </w:pPr>
                            <w:r>
                              <w:rPr>
                                <w:rFonts w:ascii="Times New Roman" w:hAnsi="Times New Roman" w:cs="Times New Roman"/>
                                <w:sz w:val="26"/>
                                <w:szCs w:val="26"/>
                              </w:rPr>
                              <w:t>Võ Huỳnh Trâ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8005B51" id="Text Box 9" o:spid="_x0000_s1046" type="#_x0000_t202" style="position:absolute;margin-left:28.75pt;margin-top:414.75pt;width:144.65pt;height:1in;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" stroked="f">
                <v:textbox>
                  <w:txbxContent>
                    <w:p w14:paraId="022E2BD5" w14:textId="77777777" w:rsidR="006F0856" w:rsidRPr="00BC5E0A" w:rsidRDefault="006F0856" w:rsidP="00B85B5E">
                      <w:pPr>
                        <w:tabs>
                          <w:tab w:val="center" w:pos="4560"/>
                          <w:tab w:val="left" w:pos="6826"/>
                        </w:tabs>
                        <w:rPr>
                          <w:rFonts w:ascii="Times New Roman" w:hAnsi="Times New Roman" w:cs="Times New Roman"/>
                          <w:b/>
                          <w:i/>
                          <w:color w:val="000080"/>
                          <w:sz w:val="26"/>
                          <w:szCs w:val="26"/>
                        </w:rPr>
                      </w:pPr>
                      <w:r>
                        <w:rPr>
                          <w:rFonts w:ascii="Times New Roman" w:hAnsi="Times New Roman" w:cs="Times New Roman"/>
                          <w:b/>
                          <w:i/>
                          <w:color w:val="000080"/>
                          <w:sz w:val="26"/>
                          <w:szCs w:val="26"/>
                        </w:rPr>
                        <w:t>GVHD:</w:t>
                      </w:r>
                    </w:p>
                    <w:p w14:paraId="4054292D" w14:textId="77777777" w:rsidR="006F0856" w:rsidRPr="004232AC" w:rsidRDefault="006F0856" w:rsidP="00B85B5E">
                      <w:pPr>
                        <w:rPr>
                          <w:rFonts w:ascii="Times New Roman" w:hAnsi="Times New Roman" w:cs="Times New Roman"/>
                          <w:sz w:val="26"/>
                          <w:szCs w:val="26"/>
                        </w:rPr>
                      </w:pPr>
                      <w:r>
                        <w:rPr>
                          <w:rFonts w:ascii="Times New Roman" w:hAnsi="Times New Roman" w:cs="Times New Roman"/>
                          <w:sz w:val="26"/>
                          <w:szCs w:val="26"/>
                        </w:rPr>
                        <w:t>Võ Huỳnh Trâm</w:t>
                      </w:r>
                    </w:p>
                  </w:txbxContent>
                </v:textbox>
              </v:shape>
            </w:pict>
          </mc:Fallback>
        </mc:AlternateContent>
      </w:r>
      <w:r>
        <w:rPr>
          <w:noProof/>
        </w:rPr>
        <w:drawing>
          <wp:anchor distT="0" distB="0" distL="114300" distR="114300" simplePos="0" relativeHeight="251692032" behindDoc="1" locked="0" layoutInCell="1" allowOverlap="1" wp14:anchorId="0DE4D8E0" wp14:editId="0AFCB2B7">
            <wp:simplePos x="0" y="0"/>
            <wp:positionH relativeFrom="column">
              <wp:posOffset>1466850</wp:posOffset>
            </wp:positionH>
            <wp:positionV relativeFrom="paragraph">
              <wp:posOffset>2905125</wp:posOffset>
            </wp:positionV>
            <wp:extent cx="2679065" cy="3238500"/>
            <wp:effectExtent l="0" t="0" r="6985"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ndex.png"/>
                    <pic:cNvPicPr/>
                  </pic:nvPicPr>
                  <pic:blipFill>
                    <a:blip r:embed="rId18">
                      <a:extLst>
                        <a:ext uri="{28A0092B-C50C-407E-A947-70E740481C1C}">
                          <a14:useLocalDpi xmlns:a14="http://schemas.microsoft.com/office/drawing/2010/main" val="0"/>
                        </a:ext>
                      </a:extLst>
                    </a:blip>
                    <a:stretch>
                      <a:fillRect/>
                    </a:stretch>
                  </pic:blipFill>
                  <pic:spPr>
                    <a:xfrm>
                      <a:off x="0" y="0"/>
                      <a:ext cx="2679366" cy="3238864"/>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45720" distB="45720" distL="114300" distR="114300" simplePos="0" relativeHeight="251662336" behindDoc="0" locked="0" layoutInCell="1" allowOverlap="1" wp14:anchorId="06F02D6A" wp14:editId="51800584">
                <wp:simplePos x="0" y="0"/>
                <wp:positionH relativeFrom="margin">
                  <wp:align>center</wp:align>
                </wp:positionH>
                <wp:positionV relativeFrom="paragraph">
                  <wp:posOffset>2724150</wp:posOffset>
                </wp:positionV>
                <wp:extent cx="4067175" cy="1057275"/>
                <wp:effectExtent l="0" t="0" r="9525" b="9525"/>
                <wp:wrapSquare wrapText="bothSides"/>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67175" cy="1057275"/>
                        </a:xfrm>
                        <a:prstGeom prst="rect">
                          <a:avLst/>
                        </a:prstGeom>
                        <a:solidFill>
                          <a:srgbClr val="FFFFFF"/>
                        </a:solidFill>
                        <a:ln w="9525">
                          <a:noFill/>
                          <a:miter lim="800000"/>
                          <a:headEnd/>
                          <a:tailEnd/>
                        </a:ln>
                      </wps:spPr>
                      <wps:txbx>
                        <w:txbxContent>
                          <w:p w14:paraId="77BC6FEC" w14:textId="77777777" w:rsidR="006F0856" w:rsidRPr="00D011A2" w:rsidRDefault="006F0856" w:rsidP="00B85B5E">
                            <w:pPr>
                              <w:spacing w:line="288" w:lineRule="auto"/>
                              <w:jc w:val="center"/>
                              <w:rPr>
                                <w:rFonts w:ascii="Times New Roman" w:hAnsi="Times New Roman" w:cs="Times New Roman"/>
                                <w:b/>
                                <w:bCs/>
                                <w:sz w:val="26"/>
                                <w:szCs w:val="26"/>
                                <w:lang w:val="es-ES"/>
                              </w:rPr>
                            </w:pPr>
                            <w:r w:rsidRPr="00D011A2">
                              <w:rPr>
                                <w:rFonts w:ascii="Times New Roman" w:hAnsi="Times New Roman" w:cs="Times New Roman"/>
                                <w:b/>
                                <w:bCs/>
                                <w:sz w:val="26"/>
                                <w:szCs w:val="26"/>
                                <w:lang w:val="es-ES"/>
                              </w:rPr>
                              <w:t>Đề tài</w:t>
                            </w:r>
                          </w:p>
                          <w:p w14:paraId="131EBA02" w14:textId="77777777" w:rsidR="006F0856" w:rsidRPr="00D011A2" w:rsidRDefault="006F0856" w:rsidP="00B85B5E">
                            <w:pPr>
                              <w:jc w:val="center"/>
                              <w:rPr>
                                <w:rFonts w:ascii="Times New Roman" w:hAnsi="Times New Roman" w:cs="Times New Roman"/>
                                <w:b/>
                                <w:bCs/>
                                <w:sz w:val="26"/>
                                <w:szCs w:val="26"/>
                                <w:lang w:val="es-ES"/>
                              </w:rPr>
                            </w:pPr>
                            <w:r w:rsidRPr="00D011A2">
                              <w:rPr>
                                <w:rFonts w:ascii="Times New Roman" w:hAnsi="Times New Roman" w:cs="Times New Roman"/>
                                <w:b/>
                                <w:bCs/>
                                <w:sz w:val="26"/>
                                <w:szCs w:val="26"/>
                                <w:lang w:val="es-ES"/>
                              </w:rPr>
                              <w:t xml:space="preserve">XÂY DỰNG WEBSITE </w:t>
                            </w:r>
                          </w:p>
                          <w:p w14:paraId="1CD28937" w14:textId="4CB621E2" w:rsidR="006F0856" w:rsidRPr="00D011A2" w:rsidRDefault="006F0856" w:rsidP="00B85B5E">
                            <w:pPr>
                              <w:jc w:val="center"/>
                              <w:rPr>
                                <w:rFonts w:ascii="Times New Roman" w:hAnsi="Times New Roman" w:cs="Times New Roman"/>
                                <w:sz w:val="26"/>
                                <w:szCs w:val="26"/>
                                <w:lang w:val="es-ES"/>
                              </w:rPr>
                            </w:pPr>
                            <w:r>
                              <w:rPr>
                                <w:rFonts w:ascii="Times New Roman" w:hAnsi="Times New Roman" w:cs="Times New Roman"/>
                                <w:b/>
                                <w:bCs/>
                                <w:sz w:val="26"/>
                                <w:szCs w:val="26"/>
                                <w:lang w:val="es-ES"/>
                              </w:rPr>
                              <w:t>BAGBAG</w:t>
                            </w:r>
                          </w:p>
                          <w:p w14:paraId="53E6B615" w14:textId="77777777" w:rsidR="006F0856" w:rsidRPr="00D011A2" w:rsidRDefault="006F0856" w:rsidP="00B85B5E">
                            <w:pPr>
                              <w:rPr>
                                <w:rFonts w:ascii="Times New Roman" w:hAnsi="Times New Roman" w:cs="Times New Roman"/>
                                <w:sz w:val="26"/>
                                <w:szCs w:val="26"/>
                                <w:lang w:val="es-ES"/>
                              </w:rPr>
                            </w:pPr>
                          </w:p>
                          <w:p w14:paraId="54E418D2" w14:textId="77777777" w:rsidR="006F0856" w:rsidRDefault="006F0856" w:rsidP="00B85B5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6F02D6A" id="Text Box 2" o:spid="_x0000_s1047" type="#_x0000_t202" style="position:absolute;margin-left:0;margin-top:214.5pt;width:320.25pt;height:83.25pt;z-index:25166233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" stroked="f">
                <v:textbox>
                  <w:txbxContent>
                    <w:p w14:paraId="77BC6FEC" w14:textId="77777777" w:rsidR="006F0856" w:rsidRPr="00D011A2" w:rsidRDefault="006F0856" w:rsidP="00B85B5E">
                      <w:pPr>
                        <w:spacing w:line="288" w:lineRule="auto"/>
                        <w:jc w:val="center"/>
                        <w:rPr>
                          <w:rFonts w:ascii="Times New Roman" w:hAnsi="Times New Roman" w:cs="Times New Roman"/>
                          <w:b/>
                          <w:bCs/>
                          <w:sz w:val="26"/>
                          <w:szCs w:val="26"/>
                          <w:lang w:val="es-ES"/>
                        </w:rPr>
                      </w:pPr>
                      <w:r w:rsidRPr="00D011A2">
                        <w:rPr>
                          <w:rFonts w:ascii="Times New Roman" w:hAnsi="Times New Roman" w:cs="Times New Roman"/>
                          <w:b/>
                          <w:bCs/>
                          <w:sz w:val="26"/>
                          <w:szCs w:val="26"/>
                          <w:lang w:val="es-ES"/>
                        </w:rPr>
                        <w:t>Đề tài</w:t>
                      </w:r>
                    </w:p>
                    <w:p w14:paraId="131EBA02" w14:textId="77777777" w:rsidR="006F0856" w:rsidRPr="00D011A2" w:rsidRDefault="006F0856" w:rsidP="00B85B5E">
                      <w:pPr>
                        <w:jc w:val="center"/>
                        <w:rPr>
                          <w:rFonts w:ascii="Times New Roman" w:hAnsi="Times New Roman" w:cs="Times New Roman"/>
                          <w:b/>
                          <w:bCs/>
                          <w:sz w:val="26"/>
                          <w:szCs w:val="26"/>
                          <w:lang w:val="es-ES"/>
                        </w:rPr>
                      </w:pPr>
                      <w:r w:rsidRPr="00D011A2">
                        <w:rPr>
                          <w:rFonts w:ascii="Times New Roman" w:hAnsi="Times New Roman" w:cs="Times New Roman"/>
                          <w:b/>
                          <w:bCs/>
                          <w:sz w:val="26"/>
                          <w:szCs w:val="26"/>
                          <w:lang w:val="es-ES"/>
                        </w:rPr>
                        <w:t xml:space="preserve">XÂY DỰNG WEBSITE </w:t>
                      </w:r>
                    </w:p>
                    <w:p w14:paraId="1CD28937" w14:textId="4CB621E2" w:rsidR="006F0856" w:rsidRPr="00D011A2" w:rsidRDefault="006F0856" w:rsidP="00B85B5E">
                      <w:pPr>
                        <w:jc w:val="center"/>
                        <w:rPr>
                          <w:rFonts w:ascii="Times New Roman" w:hAnsi="Times New Roman" w:cs="Times New Roman"/>
                          <w:sz w:val="26"/>
                          <w:szCs w:val="26"/>
                          <w:lang w:val="es-ES"/>
                        </w:rPr>
                      </w:pPr>
                      <w:r>
                        <w:rPr>
                          <w:rFonts w:ascii="Times New Roman" w:hAnsi="Times New Roman" w:cs="Times New Roman"/>
                          <w:b/>
                          <w:bCs/>
                          <w:sz w:val="26"/>
                          <w:szCs w:val="26"/>
                          <w:lang w:val="es-ES"/>
                        </w:rPr>
                        <w:t>BAGBAG</w:t>
                      </w:r>
                    </w:p>
                    <w:p w14:paraId="53E6B615" w14:textId="77777777" w:rsidR="006F0856" w:rsidRPr="00D011A2" w:rsidRDefault="006F0856" w:rsidP="00B85B5E">
                      <w:pPr>
                        <w:rPr>
                          <w:rFonts w:ascii="Times New Roman" w:hAnsi="Times New Roman" w:cs="Times New Roman"/>
                          <w:sz w:val="26"/>
                          <w:szCs w:val="26"/>
                          <w:lang w:val="es-ES"/>
                        </w:rPr>
                      </w:pPr>
                    </w:p>
                    <w:p w14:paraId="54E418D2" w14:textId="77777777" w:rsidR="006F0856" w:rsidRDefault="006F0856" w:rsidP="00B85B5E"/>
                  </w:txbxContent>
                </v:textbox>
                <w10:wrap type="square" anchorx="margin"/>
              </v:shape>
            </w:pict>
          </mc:Fallback>
        </mc:AlternateContent>
      </w:r>
      <w:r>
        <w:rPr>
          <w:noProof/>
        </w:rPr>
        <mc:AlternateContent>
          <mc:Choice Requires="wps">
            <w:drawing>
              <wp:anchor distT="45720" distB="45720" distL="114300" distR="114300" simplePos="0" relativeHeight="251661312" behindDoc="0" locked="0" layoutInCell="1" allowOverlap="1" wp14:anchorId="09D82737" wp14:editId="1B506BFF">
                <wp:simplePos x="0" y="0"/>
                <wp:positionH relativeFrom="margin">
                  <wp:align>center</wp:align>
                </wp:positionH>
                <wp:positionV relativeFrom="paragraph">
                  <wp:posOffset>1933575</wp:posOffset>
                </wp:positionV>
                <wp:extent cx="3219450" cy="140462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19450" cy="1404620"/>
                        </a:xfrm>
                        <a:prstGeom prst="rect">
                          <a:avLst/>
                        </a:prstGeom>
                        <a:solidFill>
                          <a:srgbClr val="FFFFFF"/>
                        </a:solidFill>
                        <a:ln w="9525">
                          <a:noFill/>
                          <a:miter lim="800000"/>
                          <a:headEnd/>
                          <a:tailEnd/>
                        </a:ln>
                      </wps:spPr>
                      <wps:txbx>
                        <w:txbxContent>
                          <w:p w14:paraId="4D991E49" w14:textId="77777777" w:rsidR="006F0856" w:rsidRPr="00D07D1D" w:rsidRDefault="006F0856" w:rsidP="00B85B5E">
                            <w:pPr>
                              <w:spacing w:line="288" w:lineRule="auto"/>
                              <w:jc w:val="center"/>
                              <w:rPr>
                                <w:rFonts w:ascii="Times New Roman" w:hAnsi="Times New Roman" w:cs="Times New Roman"/>
                                <w:b/>
                                <w:bCs/>
                                <w:sz w:val="28"/>
                                <w:szCs w:val="28"/>
                                <w:lang w:val="es-ES"/>
                              </w:rPr>
                            </w:pPr>
                            <w:r w:rsidRPr="00D07D1D">
                              <w:rPr>
                                <w:rFonts w:ascii="Times New Roman" w:hAnsi="Times New Roman" w:cs="Times New Roman"/>
                                <w:b/>
                                <w:sz w:val="28"/>
                                <w:szCs w:val="28"/>
                                <w:lang w:val="es-ES"/>
                              </w:rPr>
                              <w:t>TIỂU LUẬN TỐT NGHIỆP ĐẠI HỌC</w:t>
                            </w:r>
                          </w:p>
                          <w:p w14:paraId="062BA2E0" w14:textId="77777777" w:rsidR="006F0856" w:rsidRPr="00D07D1D" w:rsidRDefault="006F0856" w:rsidP="00B85B5E">
                            <w:pPr>
                              <w:jc w:val="center"/>
                              <w:rPr>
                                <w:sz w:val="28"/>
                                <w:szCs w:val="28"/>
                              </w:rPr>
                            </w:pPr>
                            <w:r w:rsidRPr="00D07D1D">
                              <w:rPr>
                                <w:rFonts w:ascii="Times New Roman" w:hAnsi="Times New Roman" w:cs="Times New Roman"/>
                                <w:b/>
                                <w:bCs/>
                                <w:sz w:val="28"/>
                                <w:szCs w:val="28"/>
                                <w:lang w:val="es-ES"/>
                              </w:rPr>
                              <w:t>NGÀNH KỸ THUẬT PHẦN MỀM</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9D82737" id="_x0000_s1048" type="#_x0000_t202" style="position:absolute;margin-left:0;margin-top:152.25pt;width:253.5pt;height:110.6pt;z-index:251661312;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" stroked="f">
                <v:textbox style="mso-fit-shape-to-text:t">
                  <w:txbxContent>
                    <w:p w14:paraId="4D991E49" w14:textId="77777777" w:rsidR="006F0856" w:rsidRPr="00D07D1D" w:rsidRDefault="006F0856" w:rsidP="00B85B5E">
                      <w:pPr>
                        <w:spacing w:line="288" w:lineRule="auto"/>
                        <w:jc w:val="center"/>
                        <w:rPr>
                          <w:rFonts w:ascii="Times New Roman" w:hAnsi="Times New Roman" w:cs="Times New Roman"/>
                          <w:b/>
                          <w:bCs/>
                          <w:sz w:val="28"/>
                          <w:szCs w:val="28"/>
                          <w:lang w:val="es-ES"/>
                        </w:rPr>
                      </w:pPr>
                      <w:r w:rsidRPr="00D07D1D">
                        <w:rPr>
                          <w:rFonts w:ascii="Times New Roman" w:hAnsi="Times New Roman" w:cs="Times New Roman"/>
                          <w:b/>
                          <w:sz w:val="28"/>
                          <w:szCs w:val="28"/>
                          <w:lang w:val="es-ES"/>
                        </w:rPr>
                        <w:t>TIỂU LUẬN TỐT NGHIỆP ĐẠI HỌC</w:t>
                      </w:r>
                    </w:p>
                    <w:p w14:paraId="062BA2E0" w14:textId="77777777" w:rsidR="006F0856" w:rsidRPr="00D07D1D" w:rsidRDefault="006F0856" w:rsidP="00B85B5E">
                      <w:pPr>
                        <w:jc w:val="center"/>
                        <w:rPr>
                          <w:sz w:val="28"/>
                          <w:szCs w:val="28"/>
                        </w:rPr>
                      </w:pPr>
                      <w:r w:rsidRPr="00D07D1D">
                        <w:rPr>
                          <w:rFonts w:ascii="Times New Roman" w:hAnsi="Times New Roman" w:cs="Times New Roman"/>
                          <w:b/>
                          <w:bCs/>
                          <w:sz w:val="28"/>
                          <w:szCs w:val="28"/>
                          <w:lang w:val="es-ES"/>
                        </w:rPr>
                        <w:t>NGÀNH KỸ THUẬT PHẦN MỀM</w:t>
                      </w:r>
                    </w:p>
                  </w:txbxContent>
                </v:textbox>
                <w10:wrap type="square" anchorx="margin"/>
              </v:shape>
            </w:pict>
          </mc:Fallback>
        </mc:AlternateContent>
      </w:r>
      <w:r w:rsidRPr="00D011A2">
        <w:rPr>
          <w:rFonts w:ascii="Times New Roman" w:hAnsi="Times New Roman" w:cs="Times New Roman"/>
          <w:noProof/>
          <w:sz w:val="26"/>
          <w:szCs w:val="26"/>
          <w:lang w:eastAsia="zh-CN"/>
        </w:rPr>
        <w:drawing>
          <wp:anchor distT="0" distB="0" distL="114300" distR="114300" simplePos="0" relativeHeight="251660288" behindDoc="0" locked="0" layoutInCell="1" allowOverlap="1" wp14:anchorId="6CF812CA" wp14:editId="69836B9D">
            <wp:simplePos x="0" y="0"/>
            <wp:positionH relativeFrom="margin">
              <wp:align>center</wp:align>
            </wp:positionH>
            <wp:positionV relativeFrom="paragraph">
              <wp:posOffset>381000</wp:posOffset>
            </wp:positionV>
            <wp:extent cx="1276350" cy="1276350"/>
            <wp:effectExtent l="0" t="0" r="0" b="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logo_ctu.gif"/>
                    <pic:cNvPicPr/>
                  </pic:nvPicPr>
                  <pic:blipFill>
                    <a:blip r:embed="rId19" cstate="print">
                      <a:extLst>
                        <a:ext uri="{28A0092B-C50C-407E-A947-70E740481C1C}">
                          <a14:useLocalDpi xmlns:a14="http://schemas.microsoft.com/office/drawing/2010/main" val="0"/>
                        </a:ext>
                      </a:extLst>
                    </a:blip>
                    <a:stretch>
                      <a:fillRect/>
                    </a:stretch>
                  </pic:blipFill>
                  <pic:spPr>
                    <a:xfrm>
                      <a:off x="0" y="0"/>
                      <a:ext cx="1276350" cy="1276350"/>
                    </a:xfrm>
                    <a:prstGeom prst="rect">
                      <a:avLst/>
                    </a:prstGeom>
                  </pic:spPr>
                </pic:pic>
              </a:graphicData>
            </a:graphic>
            <wp14:sizeRelH relativeFrom="page">
              <wp14:pctWidth>0</wp14:pctWidth>
            </wp14:sizeRelH>
            <wp14:sizeRelV relativeFrom="page">
              <wp14:pctHeight>0</wp14:pctHeight>
            </wp14:sizeRelV>
          </wp:anchor>
        </w:drawing>
      </w:r>
      <w:r w:rsidR="00ED600E">
        <w:rPr>
          <w:noProof/>
        </w:rPr>
        <mc:AlternateContent>
          <mc:Choice Requires="wps">
            <w:drawing>
              <wp:anchor distT="45720" distB="45720" distL="114300" distR="114300" simplePos="0" relativeHeight="251665408" behindDoc="0" locked="0" layoutInCell="1" allowOverlap="1" wp14:anchorId="19CECA05" wp14:editId="547D6498">
                <wp:simplePos x="0" y="0"/>
                <wp:positionH relativeFrom="margin">
                  <wp:posOffset>1819275</wp:posOffset>
                </wp:positionH>
                <wp:positionV relativeFrom="paragraph">
                  <wp:posOffset>7648575</wp:posOffset>
                </wp:positionV>
                <wp:extent cx="2360930" cy="287020"/>
                <wp:effectExtent l="0" t="0" r="3810" b="0"/>
                <wp:wrapSquare wrapText="bothSides"/>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287020"/>
                        </a:xfrm>
                        <a:prstGeom prst="rect">
                          <a:avLst/>
                        </a:prstGeom>
                        <a:solidFill>
                          <a:srgbClr val="FFFFFF"/>
                        </a:solidFill>
                        <a:ln w="9525">
                          <a:noFill/>
                          <a:miter lim="800000"/>
                          <a:headEnd/>
                          <a:tailEnd/>
                        </a:ln>
                      </wps:spPr>
                      <wps:txbx>
                        <w:txbxContent>
                          <w:p w14:paraId="6802E9F5" w14:textId="77777777" w:rsidR="006F0856" w:rsidRPr="00D011A2" w:rsidRDefault="006F0856" w:rsidP="00B85B5E">
                            <w:pPr>
                              <w:spacing w:line="288" w:lineRule="auto"/>
                              <w:jc w:val="center"/>
                              <w:rPr>
                                <w:rFonts w:ascii="Times New Roman" w:hAnsi="Times New Roman" w:cs="Times New Roman"/>
                                <w:b/>
                                <w:i/>
                                <w:sz w:val="26"/>
                                <w:szCs w:val="26"/>
                                <w:lang w:val="nl-NL"/>
                              </w:rPr>
                            </w:pPr>
                            <w:r w:rsidRPr="00D011A2">
                              <w:rPr>
                                <w:rFonts w:ascii="Times New Roman" w:hAnsi="Times New Roman" w:cs="Times New Roman"/>
                                <w:b/>
                                <w:i/>
                                <w:sz w:val="26"/>
                                <w:szCs w:val="26"/>
                                <w:lang w:val="nl-NL"/>
                              </w:rPr>
                              <w:t xml:space="preserve">Cần Thơ, </w:t>
                            </w:r>
                            <w:r>
                              <w:rPr>
                                <w:rFonts w:ascii="Times New Roman" w:hAnsi="Times New Roman" w:cs="Times New Roman"/>
                                <w:b/>
                                <w:i/>
                                <w:sz w:val="26"/>
                                <w:szCs w:val="26"/>
                                <w:lang w:val="nl-NL"/>
                              </w:rPr>
                              <w:t>10</w:t>
                            </w:r>
                            <w:r w:rsidRPr="00D011A2">
                              <w:rPr>
                                <w:rFonts w:ascii="Times New Roman" w:hAnsi="Times New Roman" w:cs="Times New Roman"/>
                                <w:b/>
                                <w:i/>
                                <w:sz w:val="26"/>
                                <w:szCs w:val="26"/>
                                <w:lang w:val="nl-NL"/>
                              </w:rPr>
                              <w:t>/2018</w:t>
                            </w:r>
                          </w:p>
                          <w:p w14:paraId="52D63CCF" w14:textId="77777777" w:rsidR="006F0856" w:rsidRDefault="006F0856" w:rsidP="00B85B5E"/>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19CECA05" id="_x0000_s1049" type="#_x0000_t202" style="position:absolute;margin-left:143.25pt;margin-top:602.25pt;width:185.9pt;height:22.6pt;z-index:251665408;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" stroked="f">
                <v:textbox>
                  <w:txbxContent>
                    <w:p w14:paraId="6802E9F5" w14:textId="77777777" w:rsidR="006F0856" w:rsidRPr="00D011A2" w:rsidRDefault="006F0856" w:rsidP="00B85B5E">
                      <w:pPr>
                        <w:spacing w:line="288" w:lineRule="auto"/>
                        <w:jc w:val="center"/>
                        <w:rPr>
                          <w:rFonts w:ascii="Times New Roman" w:hAnsi="Times New Roman" w:cs="Times New Roman"/>
                          <w:b/>
                          <w:i/>
                          <w:sz w:val="26"/>
                          <w:szCs w:val="26"/>
                          <w:lang w:val="nl-NL"/>
                        </w:rPr>
                      </w:pPr>
                      <w:r w:rsidRPr="00D011A2">
                        <w:rPr>
                          <w:rFonts w:ascii="Times New Roman" w:hAnsi="Times New Roman" w:cs="Times New Roman"/>
                          <w:b/>
                          <w:i/>
                          <w:sz w:val="26"/>
                          <w:szCs w:val="26"/>
                          <w:lang w:val="nl-NL"/>
                        </w:rPr>
                        <w:t xml:space="preserve">Cần Thơ, </w:t>
                      </w:r>
                      <w:r>
                        <w:rPr>
                          <w:rFonts w:ascii="Times New Roman" w:hAnsi="Times New Roman" w:cs="Times New Roman"/>
                          <w:b/>
                          <w:i/>
                          <w:sz w:val="26"/>
                          <w:szCs w:val="26"/>
                          <w:lang w:val="nl-NL"/>
                        </w:rPr>
                        <w:t>10</w:t>
                      </w:r>
                      <w:r w:rsidRPr="00D011A2">
                        <w:rPr>
                          <w:rFonts w:ascii="Times New Roman" w:hAnsi="Times New Roman" w:cs="Times New Roman"/>
                          <w:b/>
                          <w:i/>
                          <w:sz w:val="26"/>
                          <w:szCs w:val="26"/>
                          <w:lang w:val="nl-NL"/>
                        </w:rPr>
                        <w:t>/2018</w:t>
                      </w:r>
                    </w:p>
                    <w:p w14:paraId="52D63CCF" w14:textId="77777777" w:rsidR="006F0856" w:rsidRDefault="006F0856" w:rsidP="00B85B5E"/>
                  </w:txbxContent>
                </v:textbox>
                <w10:wrap type="square" anchorx="margin"/>
              </v:shape>
            </w:pict>
          </mc:Fallback>
        </mc:AlternateContent>
      </w:r>
      <w:r w:rsidR="00B85B5E">
        <w:br w:type="page"/>
      </w:r>
    </w:p>
    <w:p w14:paraId="11B55FC5" w14:textId="77777777" w:rsidR="00B77A15" w:rsidRPr="00D011A2" w:rsidRDefault="00B77A15" w:rsidP="00B77A15">
      <w:pPr>
        <w:pStyle w:val="Heading1"/>
        <w:rPr>
          <w:lang w:val="es-ES"/>
        </w:rPr>
      </w:pPr>
      <w:bookmarkStart w:id="0" w:name="_Toc514011833"/>
      <w:r w:rsidRPr="00D011A2">
        <w:rPr>
          <w:lang w:val="es-ES"/>
        </w:rPr>
        <w:lastRenderedPageBreak/>
        <w:t>LỜI CẢM ƠN</w:t>
      </w:r>
      <w:bookmarkEnd w:id="0"/>
    </w:p>
    <w:p w14:paraId="7627CC4C" w14:textId="77777777" w:rsidR="00B77A15" w:rsidRPr="00D011A2" w:rsidRDefault="00B77A15" w:rsidP="00B77A15">
      <w:pPr>
        <w:rPr>
          <w:rFonts w:ascii="Times New Roman" w:hAnsi="Times New Roman" w:cs="Times New Roman"/>
          <w:sz w:val="26"/>
          <w:szCs w:val="26"/>
          <w:lang w:val="es-ES" w:eastAsia="zh-CN"/>
        </w:rPr>
      </w:pPr>
    </w:p>
    <w:p w14:paraId="6FD5879A" w14:textId="77777777" w:rsidR="00B77A15" w:rsidRPr="00D011A2" w:rsidRDefault="00B77A15" w:rsidP="00B77A15">
      <w:pPr>
        <w:spacing w:line="288" w:lineRule="auto"/>
        <w:ind w:firstLine="720"/>
        <w:jc w:val="both"/>
        <w:rPr>
          <w:rFonts w:ascii="Times New Roman" w:hAnsi="Times New Roman" w:cs="Times New Roman"/>
          <w:sz w:val="26"/>
          <w:szCs w:val="26"/>
          <w:lang w:val="es-ES"/>
        </w:rPr>
      </w:pPr>
      <w:r w:rsidRPr="00D011A2">
        <w:rPr>
          <w:rFonts w:ascii="Times New Roman" w:hAnsi="Times New Roman" w:cs="Times New Roman"/>
          <w:sz w:val="26"/>
          <w:szCs w:val="26"/>
          <w:lang w:val="es-ES"/>
        </w:rPr>
        <w:t>Lời đầu tiên em xin cảm ơn gia đình và người thân đã tạo cho em mọi điều kiện thuận để em có thể vững bước trên con đường học tập và sự nghiệp sau này. Gia đình là niềm động lực và là nguồn cổ vũ tinh thần tuyệt vời cho em hoàn thành tốt quá trình học tập cũng như giúp vượt qua những khó khăn trong cuộc sống.</w:t>
      </w:r>
    </w:p>
    <w:p w14:paraId="6DC012DB" w14:textId="77777777" w:rsidR="00B77A15" w:rsidRPr="00D011A2" w:rsidRDefault="00B77A15" w:rsidP="00B77A15">
      <w:pPr>
        <w:spacing w:line="288" w:lineRule="auto"/>
        <w:ind w:firstLine="720"/>
        <w:jc w:val="both"/>
        <w:rPr>
          <w:rFonts w:ascii="Times New Roman" w:hAnsi="Times New Roman" w:cs="Times New Roman"/>
          <w:sz w:val="26"/>
          <w:szCs w:val="26"/>
          <w:lang w:val="es-ES"/>
        </w:rPr>
      </w:pPr>
      <w:r w:rsidRPr="00D011A2">
        <w:rPr>
          <w:rFonts w:ascii="Times New Roman" w:hAnsi="Times New Roman" w:cs="Times New Roman"/>
          <w:sz w:val="26"/>
          <w:szCs w:val="26"/>
          <w:lang w:val="es-ES"/>
        </w:rPr>
        <w:t>Em xin chân thành đến ba mẹ, những người thân thương nhất của cuộc đời em đã động viên, tạo điều kiện để em được học tập, trao dồi kiến thức. Thêm vào đó, em xin cảm ơn các thầy, cô của trường Đại học Cần Thơ, đặc biệt là những thầy cô trong khoa Công nghệ thông tin và Truyền thông đã luôn tạo điều kiện cho em hoàn thành tốt quá trình học tập và làm việc tại trường. Cảm ơn thầy cô vì những kiến thức quý báu đã truyền dạy cho chúng em, giúp em có thể hoàn thiện bản thân, đặt nền móng cho những thành công trong sự nghiệp tương lai của chúng em.</w:t>
      </w:r>
    </w:p>
    <w:p w14:paraId="7CA05BC2" w14:textId="77777777" w:rsidR="00B77A15" w:rsidRPr="00D011A2" w:rsidRDefault="00B77A15" w:rsidP="00B77A15">
      <w:pPr>
        <w:spacing w:line="288" w:lineRule="auto"/>
        <w:ind w:firstLine="720"/>
        <w:jc w:val="both"/>
        <w:rPr>
          <w:rFonts w:ascii="Times New Roman" w:hAnsi="Times New Roman" w:cs="Times New Roman"/>
          <w:sz w:val="26"/>
          <w:szCs w:val="26"/>
          <w:lang w:val="es-ES"/>
        </w:rPr>
      </w:pPr>
      <w:r w:rsidRPr="00D011A2">
        <w:rPr>
          <w:rFonts w:ascii="Times New Roman" w:hAnsi="Times New Roman" w:cs="Times New Roman"/>
          <w:sz w:val="26"/>
          <w:szCs w:val="26"/>
          <w:lang w:val="es-ES"/>
        </w:rPr>
        <w:t>Em cũng xin cảm ơn đến cô Võ Huỳnh Trâm, người đã hướng dẫn và chỉ bảo tận tình, cho em nhiều ý kiến quý báu và có những lời khuyên chân thành giúp em có thêm dũng khí đối diện với những khó khăn gặp phải trong quá trình thực hiện đề tài. Em xin chân thành cảm ơn cô.</w:t>
      </w:r>
    </w:p>
    <w:p w14:paraId="2EED1997" w14:textId="4713924E" w:rsidR="00B77A15" w:rsidRDefault="00B77A15" w:rsidP="00B77A15">
      <w:pPr>
        <w:spacing w:line="288" w:lineRule="auto"/>
        <w:ind w:firstLine="720"/>
        <w:jc w:val="both"/>
        <w:rPr>
          <w:rFonts w:ascii="Times New Roman" w:hAnsi="Times New Roman" w:cs="Times New Roman"/>
          <w:sz w:val="26"/>
          <w:szCs w:val="26"/>
          <w:lang w:val="es-ES"/>
        </w:rPr>
      </w:pPr>
      <w:r>
        <w:rPr>
          <w:rFonts w:ascii="Times New Roman" w:hAnsi="Times New Roman" w:cs="Times New Roman"/>
          <w:sz w:val="26"/>
          <w:szCs w:val="26"/>
          <w:lang w:val="es-ES"/>
        </w:rPr>
        <w:t>Bên cạnh đó</w:t>
      </w:r>
      <w:r w:rsidRPr="00D011A2">
        <w:rPr>
          <w:rFonts w:ascii="Times New Roman" w:hAnsi="Times New Roman" w:cs="Times New Roman"/>
          <w:sz w:val="26"/>
          <w:szCs w:val="26"/>
          <w:lang w:val="es-ES"/>
        </w:rPr>
        <w:t>, em cảm ơn những người bạn đã luôn sát cánh bên em, giúp em vượt qua những khó khăn trong quá trình học tập, cho em những lời khuyên hữu ích và chân thành, bên cạnh đó là những kinh nghiệm trong học tập để em có thể hoàn thành tốt đề tài.</w:t>
      </w:r>
    </w:p>
    <w:p w14:paraId="45C8468F" w14:textId="16ADBEC9" w:rsidR="00B77A15" w:rsidRPr="00B77A15" w:rsidRDefault="00B77A15" w:rsidP="00B77A15">
      <w:pPr>
        <w:spacing w:line="288" w:lineRule="auto"/>
        <w:ind w:firstLine="720"/>
        <w:jc w:val="both"/>
        <w:rPr>
          <w:rFonts w:ascii="Times New Roman" w:hAnsi="Times New Roman" w:cs="Times New Roman"/>
          <w:sz w:val="26"/>
          <w:szCs w:val="26"/>
          <w:lang w:val="es-ES"/>
        </w:rPr>
      </w:pPr>
      <w:r w:rsidRPr="00B77A15">
        <w:rPr>
          <w:rFonts w:ascii="Times New Roman" w:hAnsi="Times New Roman" w:cs="Times New Roman"/>
          <w:sz w:val="26"/>
          <w:szCs w:val="26"/>
          <w:lang w:val="es-ES"/>
        </w:rPr>
        <w:t>Mặc dù đã cố gắng rất nhiều để thực hiện đề tài, nhưng vẫn không thể tránh khỏi những thiếu sót m</w:t>
      </w:r>
      <w:r w:rsidR="000967F2">
        <w:rPr>
          <w:rFonts w:ascii="Times New Roman" w:hAnsi="Times New Roman" w:cs="Times New Roman"/>
          <w:sz w:val="26"/>
          <w:szCs w:val="26"/>
          <w:lang w:val="es-ES"/>
        </w:rPr>
        <w:t>à</w:t>
      </w:r>
      <w:r w:rsidRPr="00B77A15">
        <w:rPr>
          <w:rFonts w:ascii="Times New Roman" w:hAnsi="Times New Roman" w:cs="Times New Roman"/>
          <w:sz w:val="26"/>
          <w:szCs w:val="26"/>
          <w:lang w:val="es-ES"/>
        </w:rPr>
        <w:t xml:space="preserve"> em chưa hoàn thiện được. Rất mong sự góp ý của Thầy và các bạn.</w:t>
      </w:r>
    </w:p>
    <w:p w14:paraId="2F47A5E8" w14:textId="38DA39D8" w:rsidR="00B77A15" w:rsidRPr="00472DD2" w:rsidRDefault="00B77A15" w:rsidP="00B77A15">
      <w:pPr>
        <w:spacing w:after="0" w:line="288" w:lineRule="auto"/>
        <w:ind w:left="288" w:firstLine="288"/>
        <w:jc w:val="both"/>
        <w:rPr>
          <w:rFonts w:ascii="Times New Roman" w:hAnsi="Times New Roman"/>
          <w:sz w:val="26"/>
          <w:szCs w:val="26"/>
          <w:lang w:val="nl-NL"/>
        </w:rPr>
      </w:pPr>
      <w:r>
        <w:rPr>
          <w:rFonts w:ascii="Times New Roman" w:hAnsi="Times New Roman"/>
          <w:sz w:val="26"/>
          <w:szCs w:val="26"/>
          <w:lang w:val="nl-NL"/>
        </w:rPr>
        <w:t xml:space="preserve">Em </w:t>
      </w:r>
      <w:r w:rsidRPr="00472DD2">
        <w:rPr>
          <w:rFonts w:ascii="Times New Roman" w:hAnsi="Times New Roman"/>
          <w:sz w:val="26"/>
          <w:szCs w:val="26"/>
          <w:lang w:val="nl-NL"/>
        </w:rPr>
        <w:t xml:space="preserve"> xin chân thành cảm ơn!</w:t>
      </w:r>
    </w:p>
    <w:p w14:paraId="7BBE1212" w14:textId="77777777" w:rsidR="00B77A15" w:rsidRPr="00D011A2" w:rsidRDefault="00B77A15" w:rsidP="00B77A15">
      <w:pPr>
        <w:spacing w:line="288" w:lineRule="auto"/>
        <w:ind w:firstLine="720"/>
        <w:jc w:val="both"/>
        <w:rPr>
          <w:rFonts w:ascii="Times New Roman" w:hAnsi="Times New Roman" w:cs="Times New Roman"/>
          <w:sz w:val="26"/>
          <w:szCs w:val="26"/>
          <w:lang w:val="es-ES"/>
        </w:rPr>
      </w:pPr>
    </w:p>
    <w:p w14:paraId="58FB6FEC" w14:textId="77777777" w:rsidR="00B77A15" w:rsidRPr="00D011A2" w:rsidRDefault="00B77A15" w:rsidP="00B77A15">
      <w:pPr>
        <w:jc w:val="both"/>
        <w:rPr>
          <w:rFonts w:ascii="Times New Roman" w:hAnsi="Times New Roman" w:cs="Times New Roman"/>
          <w:sz w:val="26"/>
          <w:szCs w:val="26"/>
          <w:lang w:val="es-ES"/>
        </w:rPr>
      </w:pPr>
    </w:p>
    <w:p w14:paraId="4101A82C" w14:textId="2A9BB557" w:rsidR="00B77A15" w:rsidRPr="00B77A15" w:rsidRDefault="00B77A15" w:rsidP="00B77A15">
      <w:pPr>
        <w:tabs>
          <w:tab w:val="left" w:pos="6330"/>
        </w:tabs>
        <w:jc w:val="right"/>
        <w:rPr>
          <w:rFonts w:ascii="Times New Roman" w:hAnsi="Times New Roman" w:cs="Times New Roman"/>
          <w:i/>
          <w:sz w:val="26"/>
          <w:szCs w:val="26"/>
          <w:lang w:val="es-ES"/>
        </w:rPr>
      </w:pPr>
      <w:r w:rsidRPr="00B77A15">
        <w:rPr>
          <w:rFonts w:ascii="Times New Roman" w:hAnsi="Times New Roman" w:cs="Times New Roman"/>
          <w:i/>
          <w:sz w:val="26"/>
          <w:szCs w:val="26"/>
          <w:lang w:val="es-ES"/>
        </w:rPr>
        <w:t xml:space="preserve">Cần Thơ, ngày </w:t>
      </w:r>
      <w:r>
        <w:rPr>
          <w:rFonts w:ascii="Times New Roman" w:hAnsi="Times New Roman" w:cs="Times New Roman"/>
          <w:i/>
          <w:sz w:val="26"/>
          <w:szCs w:val="26"/>
          <w:lang w:val="es-ES"/>
        </w:rPr>
        <w:t>31</w:t>
      </w:r>
      <w:r w:rsidRPr="00B77A15">
        <w:rPr>
          <w:rFonts w:ascii="Times New Roman" w:hAnsi="Times New Roman" w:cs="Times New Roman"/>
          <w:i/>
          <w:sz w:val="26"/>
          <w:szCs w:val="26"/>
          <w:lang w:val="es-ES"/>
        </w:rPr>
        <w:t xml:space="preserve"> tháng </w:t>
      </w:r>
      <w:r>
        <w:rPr>
          <w:rFonts w:ascii="Times New Roman" w:hAnsi="Times New Roman" w:cs="Times New Roman"/>
          <w:i/>
          <w:sz w:val="26"/>
          <w:szCs w:val="26"/>
          <w:lang w:val="es-ES"/>
        </w:rPr>
        <w:t>10</w:t>
      </w:r>
      <w:r w:rsidRPr="00B77A15">
        <w:rPr>
          <w:rFonts w:ascii="Times New Roman" w:hAnsi="Times New Roman" w:cs="Times New Roman"/>
          <w:i/>
          <w:sz w:val="26"/>
          <w:szCs w:val="26"/>
          <w:lang w:val="es-ES"/>
        </w:rPr>
        <w:t xml:space="preserve"> năm 2018</w:t>
      </w:r>
    </w:p>
    <w:p w14:paraId="779D67FD" w14:textId="77777777" w:rsidR="00B77A15" w:rsidRPr="00D011A2" w:rsidRDefault="00B77A15" w:rsidP="00B77A15">
      <w:pPr>
        <w:tabs>
          <w:tab w:val="left" w:pos="6330"/>
          <w:tab w:val="left" w:pos="6810"/>
        </w:tabs>
        <w:rPr>
          <w:rFonts w:ascii="Times New Roman" w:hAnsi="Times New Roman" w:cs="Times New Roman"/>
          <w:sz w:val="26"/>
          <w:szCs w:val="26"/>
          <w:lang w:val="es-ES"/>
        </w:rPr>
      </w:pPr>
      <w:r w:rsidRPr="00D011A2">
        <w:rPr>
          <w:rFonts w:ascii="Times New Roman" w:hAnsi="Times New Roman" w:cs="Times New Roman"/>
          <w:sz w:val="26"/>
          <w:szCs w:val="26"/>
          <w:lang w:val="es-ES"/>
        </w:rPr>
        <w:tab/>
      </w:r>
      <w:r w:rsidRPr="00D011A2">
        <w:rPr>
          <w:rFonts w:ascii="Times New Roman" w:hAnsi="Times New Roman" w:cs="Times New Roman"/>
          <w:sz w:val="26"/>
          <w:szCs w:val="26"/>
          <w:lang w:val="es-ES"/>
        </w:rPr>
        <w:tab/>
      </w:r>
    </w:p>
    <w:p w14:paraId="6CAB441A" w14:textId="77777777" w:rsidR="00B77A15" w:rsidRPr="00D011A2" w:rsidRDefault="00B77A15" w:rsidP="00B77A15">
      <w:pPr>
        <w:tabs>
          <w:tab w:val="left" w:pos="6330"/>
          <w:tab w:val="left" w:pos="6810"/>
        </w:tabs>
        <w:rPr>
          <w:rFonts w:ascii="Times New Roman" w:hAnsi="Times New Roman" w:cs="Times New Roman"/>
          <w:sz w:val="26"/>
          <w:szCs w:val="26"/>
          <w:lang w:val="es-ES"/>
        </w:rPr>
      </w:pPr>
    </w:p>
    <w:p w14:paraId="01608891" w14:textId="036229F0" w:rsidR="0073498A" w:rsidRDefault="005C4524" w:rsidP="005C4524">
      <w:pPr>
        <w:tabs>
          <w:tab w:val="left" w:pos="6570"/>
        </w:tabs>
        <w:ind w:firstLine="720"/>
        <w:rPr>
          <w:rFonts w:ascii="Times New Roman" w:hAnsi="Times New Roman" w:cs="Times New Roman"/>
          <w:sz w:val="26"/>
          <w:szCs w:val="26"/>
        </w:rPr>
      </w:pPr>
      <w:r>
        <w:rPr>
          <w:rFonts w:ascii="Times New Roman" w:hAnsi="Times New Roman" w:cs="Times New Roman"/>
          <w:sz w:val="26"/>
          <w:szCs w:val="26"/>
        </w:rPr>
        <w:tab/>
        <w:t>Đặng Tuấn Huy</w:t>
      </w:r>
    </w:p>
    <w:p w14:paraId="67EF9D5F" w14:textId="77777777" w:rsidR="0073498A" w:rsidRDefault="0073498A">
      <w:pPr>
        <w:rPr>
          <w:rFonts w:ascii="Times New Roman" w:hAnsi="Times New Roman" w:cs="Times New Roman"/>
          <w:sz w:val="26"/>
          <w:szCs w:val="26"/>
        </w:rPr>
      </w:pPr>
      <w:r>
        <w:rPr>
          <w:rFonts w:ascii="Times New Roman" w:hAnsi="Times New Roman" w:cs="Times New Roman"/>
          <w:sz w:val="26"/>
          <w:szCs w:val="26"/>
        </w:rPr>
        <w:br w:type="page"/>
      </w:r>
    </w:p>
    <w:p w14:paraId="48B92F8E" w14:textId="46C5317A" w:rsidR="00B77A15" w:rsidRDefault="0073498A" w:rsidP="00A547AA">
      <w:pPr>
        <w:pStyle w:val="Heading1"/>
        <w:rPr>
          <w:sz w:val="26"/>
          <w:szCs w:val="26"/>
        </w:rPr>
      </w:pPr>
      <w:r>
        <w:rPr>
          <w:sz w:val="26"/>
          <w:szCs w:val="26"/>
        </w:rPr>
        <w:lastRenderedPageBreak/>
        <w:t>TÓM TẮT</w:t>
      </w:r>
    </w:p>
    <w:p w14:paraId="0AEF3305" w14:textId="63B15CED" w:rsidR="00D47A51" w:rsidRPr="00D011A2" w:rsidRDefault="00D47A51" w:rsidP="00D47A51">
      <w:pPr>
        <w:spacing w:line="288" w:lineRule="auto"/>
        <w:ind w:firstLine="720"/>
        <w:jc w:val="both"/>
        <w:rPr>
          <w:rFonts w:ascii="Times New Roman" w:hAnsi="Times New Roman" w:cs="Times New Roman"/>
          <w:sz w:val="26"/>
          <w:szCs w:val="26"/>
        </w:rPr>
      </w:pPr>
      <w:bookmarkStart w:id="1" w:name="_Toc514011839"/>
      <w:r w:rsidRPr="00D47A51">
        <w:rPr>
          <w:rFonts w:ascii="Times New Roman" w:hAnsi="Times New Roman" w:cs="Times New Roman"/>
          <w:sz w:val="26"/>
          <w:szCs w:val="26"/>
        </w:rPr>
        <w:t>Sự bùng nổ của cuộc cách mạng công nghệ đang làm thế giới thay đổi từng ngày, những giao dịch mua bán theo kiểu truyền thống không còn là giải pháp ưu tiên và hữu hiệu nhất trong thời đại công nghệ như hiện nay. Cuộc sống con người ngày càng tất bật, người ta không có đủ thời gian để có thể mua sắm trực tiếp tại các cửa hàng.</w:t>
      </w:r>
      <w:r>
        <w:rPr>
          <w:rFonts w:ascii="Times New Roman" w:hAnsi="Times New Roman" w:cs="Times New Roman"/>
          <w:sz w:val="26"/>
          <w:szCs w:val="26"/>
        </w:rPr>
        <w:t xml:space="preserve"> Nhưng dù đi đâu hay ở đâu thì việc gói gọn hành lý vẫn là điều quan trọng. Việc sắm cho bản thân một chiếc balo hay túi xách để chuẩn bị cho một chuyến đi dài hạn, đi học, đi chơi với bè bạn là điều cần thiết…</w:t>
      </w:r>
      <w:r w:rsidRPr="00D47A51">
        <w:rPr>
          <w:rFonts w:ascii="Times New Roman" w:hAnsi="Times New Roman" w:cs="Times New Roman"/>
          <w:sz w:val="26"/>
          <w:szCs w:val="26"/>
        </w:rPr>
        <w:t xml:space="preserve"> </w:t>
      </w:r>
      <w:r w:rsidRPr="00D011A2">
        <w:rPr>
          <w:rFonts w:ascii="Times New Roman" w:hAnsi="Times New Roman" w:cs="Times New Roman"/>
          <w:sz w:val="26"/>
          <w:szCs w:val="26"/>
        </w:rPr>
        <w:t xml:space="preserve">Việc mua hàng một cách tiện lợi, không tốn nhiều thời gian đề đến cửa hàng lựa chọn là tâm lý chung của khách hàng trong thời buổi công nghệ thông tin phát triển như hiện nay. Xu hướng mua bán hàng trên các website thương mại điên tử phát triển rất mạnh mẽ, vì sự tiện lợi, </w:t>
      </w:r>
      <w:proofErr w:type="gramStart"/>
      <w:r w:rsidR="0040234E" w:rsidRPr="00D011A2">
        <w:rPr>
          <w:rFonts w:ascii="Times New Roman" w:hAnsi="Times New Roman" w:cs="Times New Roman"/>
          <w:sz w:val="26"/>
          <w:szCs w:val="26"/>
        </w:rPr>
        <w:t>a</w:t>
      </w:r>
      <w:r w:rsidR="0040234E">
        <w:rPr>
          <w:rFonts w:ascii="Times New Roman" w:hAnsi="Times New Roman" w:cs="Times New Roman"/>
          <w:sz w:val="26"/>
          <w:szCs w:val="26"/>
        </w:rPr>
        <w:t>n</w:t>
      </w:r>
      <w:proofErr w:type="gramEnd"/>
      <w:r w:rsidRPr="00D011A2">
        <w:rPr>
          <w:rFonts w:ascii="Times New Roman" w:hAnsi="Times New Roman" w:cs="Times New Roman"/>
          <w:sz w:val="26"/>
          <w:szCs w:val="26"/>
        </w:rPr>
        <w:t xml:space="preserve"> toàn và nhanh chóng cũng như đảm bảo được sự kết nối giữa khách hàng với nơi cung cấp. Có thể nói, website thương mại điện tử đã và đang mang đến nhiều tiện ích thiết thực cho con người.</w:t>
      </w:r>
    </w:p>
    <w:p w14:paraId="014AFDED" w14:textId="07D3588D" w:rsidR="00D47A51" w:rsidRPr="00D011A2" w:rsidRDefault="00D47A51" w:rsidP="00D47A51">
      <w:pPr>
        <w:spacing w:line="288" w:lineRule="auto"/>
        <w:ind w:firstLine="720"/>
        <w:jc w:val="both"/>
        <w:rPr>
          <w:rFonts w:ascii="Times New Roman" w:hAnsi="Times New Roman" w:cs="Times New Roman"/>
          <w:sz w:val="26"/>
          <w:szCs w:val="26"/>
        </w:rPr>
      </w:pPr>
      <w:r w:rsidRPr="00D011A2">
        <w:rPr>
          <w:rFonts w:ascii="Times New Roman" w:hAnsi="Times New Roman" w:cs="Times New Roman"/>
          <w:sz w:val="26"/>
          <w:szCs w:val="26"/>
        </w:rPr>
        <w:t xml:space="preserve">Để bắt kịp xu thế, cửa hàng </w:t>
      </w:r>
      <w:r>
        <w:rPr>
          <w:rFonts w:ascii="Times New Roman" w:hAnsi="Times New Roman" w:cs="Times New Roman"/>
          <w:sz w:val="26"/>
          <w:szCs w:val="26"/>
        </w:rPr>
        <w:t xml:space="preserve">Balo-Túi Xách </w:t>
      </w:r>
      <w:r w:rsidRPr="00D47A51">
        <w:rPr>
          <w:rFonts w:ascii="Times New Roman" w:hAnsi="Times New Roman" w:cs="Times New Roman"/>
          <w:b/>
          <w:sz w:val="26"/>
          <w:szCs w:val="26"/>
        </w:rPr>
        <w:t>BagBag</w:t>
      </w:r>
      <w:r>
        <w:rPr>
          <w:rFonts w:ascii="Times New Roman" w:hAnsi="Times New Roman" w:cs="Times New Roman"/>
          <w:sz w:val="26"/>
          <w:szCs w:val="26"/>
        </w:rPr>
        <w:t xml:space="preserve"> </w:t>
      </w:r>
      <w:r w:rsidRPr="00D011A2">
        <w:rPr>
          <w:rFonts w:ascii="Times New Roman" w:hAnsi="Times New Roman" w:cs="Times New Roman"/>
          <w:sz w:val="26"/>
          <w:szCs w:val="26"/>
        </w:rPr>
        <w:t>cũng muốn thay đổi cách tiếp cận khách hàng, nên hệ thống website</w:t>
      </w:r>
      <w:r>
        <w:rPr>
          <w:rFonts w:ascii="Times New Roman" w:hAnsi="Times New Roman" w:cs="Times New Roman"/>
          <w:sz w:val="26"/>
          <w:szCs w:val="26"/>
        </w:rPr>
        <w:t xml:space="preserve"> BagBag ra </w:t>
      </w:r>
      <w:r w:rsidR="00E500F7">
        <w:rPr>
          <w:rFonts w:ascii="Times New Roman" w:hAnsi="Times New Roman" w:cs="Times New Roman"/>
          <w:sz w:val="26"/>
          <w:szCs w:val="26"/>
        </w:rPr>
        <w:t>đời.</w:t>
      </w:r>
      <w:r>
        <w:rPr>
          <w:rFonts w:ascii="Times New Roman" w:hAnsi="Times New Roman" w:cs="Times New Roman"/>
          <w:sz w:val="26"/>
          <w:szCs w:val="26"/>
        </w:rPr>
        <w:t xml:space="preserve"> </w:t>
      </w:r>
      <w:r w:rsidRPr="00D011A2">
        <w:rPr>
          <w:rFonts w:ascii="Times New Roman" w:hAnsi="Times New Roman" w:cs="Times New Roman"/>
          <w:sz w:val="26"/>
          <w:szCs w:val="26"/>
        </w:rPr>
        <w:t xml:space="preserve">Hệ thống bao gồm 3 phân hệ người dùng chính: Người quản trị được quyền quản lý nhân viên, sản phẩm, khách hàng, báo cáo thống kê. Nhân viên được phân quyền quản lý sản phẩm, quản lý khách hàng, quản lý đơn hàng, quản lý chương trình khuyến mãi và xuất báo cáo. Khách hàng tìm sản phẩm theo danh mục, giá cả, tên sản phẩm, xem thông tin sản phẩm, thêm sản phẩm vào giỏ hàng. Khi mua hàng thì khách phải đăng ký tài khoản để trở thành thành viên và đặc biệt ứng dụng có thể cho khách hàng có thể thanh toán trực tuyến thông qua Ngân Lượng. Ứng dụng được xây dựng dựa trên </w:t>
      </w:r>
      <w:r>
        <w:rPr>
          <w:rFonts w:ascii="Times New Roman" w:hAnsi="Times New Roman" w:cs="Times New Roman"/>
          <w:sz w:val="26"/>
          <w:szCs w:val="26"/>
        </w:rPr>
        <w:t xml:space="preserve">nền tảng ASP.NET MVC và SQL Server </w:t>
      </w:r>
    </w:p>
    <w:p w14:paraId="34FC2DC3" w14:textId="36607E69" w:rsidR="00D47A51" w:rsidRPr="00D011A2" w:rsidRDefault="00D47A51" w:rsidP="00D47A51">
      <w:pPr>
        <w:spacing w:line="288" w:lineRule="auto"/>
        <w:ind w:firstLine="720"/>
        <w:jc w:val="both"/>
        <w:rPr>
          <w:rFonts w:ascii="Times New Roman" w:hAnsi="Times New Roman" w:cs="Times New Roman"/>
          <w:sz w:val="26"/>
          <w:szCs w:val="26"/>
        </w:rPr>
      </w:pPr>
      <w:r w:rsidRPr="00D011A2">
        <w:rPr>
          <w:rFonts w:ascii="Times New Roman" w:hAnsi="Times New Roman" w:cs="Times New Roman"/>
          <w:sz w:val="26"/>
          <w:szCs w:val="26"/>
        </w:rPr>
        <w:t xml:space="preserve">Hệ thống của cửa hàng đã hoàn thành với các chức năng cần có của web thương mại điện tử. Website </w:t>
      </w:r>
      <w:r w:rsidR="003750A6">
        <w:rPr>
          <w:rFonts w:ascii="Times New Roman" w:hAnsi="Times New Roman" w:cs="Times New Roman"/>
          <w:sz w:val="26"/>
          <w:szCs w:val="26"/>
        </w:rPr>
        <w:t>BagBag</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hoàn toàn có thể đáp ứng hầu hết các yêu cầu đặt ra và có thể áp dụng vào thực tiễn.</w:t>
      </w:r>
    </w:p>
    <w:p w14:paraId="61445E2B" w14:textId="2EDE4761" w:rsidR="003750A6" w:rsidRDefault="003750A6">
      <w:pPr>
        <w:rPr>
          <w:rFonts w:ascii="Times New Roman" w:hAnsi="Times New Roman" w:cs="Times New Roman"/>
          <w:sz w:val="26"/>
          <w:szCs w:val="26"/>
        </w:rPr>
      </w:pPr>
      <w:r>
        <w:rPr>
          <w:rFonts w:ascii="Times New Roman" w:hAnsi="Times New Roman" w:cs="Times New Roman"/>
          <w:sz w:val="26"/>
          <w:szCs w:val="26"/>
        </w:rPr>
        <w:br w:type="page"/>
      </w:r>
    </w:p>
    <w:p w14:paraId="57458D57" w14:textId="1BBA9DCC" w:rsidR="00E747B2" w:rsidRPr="00D011A2" w:rsidRDefault="00E747B2" w:rsidP="00E747B2">
      <w:pPr>
        <w:pStyle w:val="Heading1"/>
        <w:ind w:left="1080"/>
        <w:rPr>
          <w:sz w:val="26"/>
          <w:szCs w:val="26"/>
        </w:rPr>
      </w:pPr>
      <w:r w:rsidRPr="00D011A2">
        <w:rPr>
          <w:sz w:val="26"/>
          <w:szCs w:val="26"/>
        </w:rPr>
        <w:lastRenderedPageBreak/>
        <w:t>PHẦN GIỚI THIỆU</w:t>
      </w:r>
      <w:bookmarkEnd w:id="1"/>
    </w:p>
    <w:p w14:paraId="36DD6F48" w14:textId="118CFD48" w:rsidR="00E9368A" w:rsidRDefault="00E747B2" w:rsidP="00E747B2">
      <w:pPr>
        <w:pStyle w:val="ListParagraph"/>
        <w:numPr>
          <w:ilvl w:val="0"/>
          <w:numId w:val="1"/>
        </w:numPr>
        <w:spacing w:after="0"/>
        <w:rPr>
          <w:rFonts w:ascii="Times New Roman" w:hAnsi="Times New Roman" w:cs="Times New Roman"/>
          <w:b/>
          <w:sz w:val="26"/>
          <w:szCs w:val="26"/>
        </w:rPr>
      </w:pPr>
      <w:r w:rsidRPr="00E747B2">
        <w:rPr>
          <w:rFonts w:ascii="Times New Roman" w:hAnsi="Times New Roman" w:cs="Times New Roman"/>
          <w:b/>
          <w:sz w:val="26"/>
          <w:szCs w:val="26"/>
        </w:rPr>
        <w:t>Đặt vấn đề</w:t>
      </w:r>
    </w:p>
    <w:p w14:paraId="48324E08" w14:textId="77777777" w:rsidR="003750A6" w:rsidRPr="003750A6" w:rsidRDefault="003750A6" w:rsidP="003750A6">
      <w:pPr>
        <w:spacing w:line="288" w:lineRule="auto"/>
        <w:ind w:left="90" w:firstLine="900"/>
        <w:rPr>
          <w:rFonts w:ascii="Times New Roman" w:hAnsi="Times New Roman" w:cs="Times New Roman"/>
          <w:sz w:val="26"/>
          <w:szCs w:val="26"/>
          <w:lang w:val="es-ES"/>
        </w:rPr>
      </w:pPr>
      <w:r w:rsidRPr="003750A6">
        <w:rPr>
          <w:rFonts w:ascii="Times New Roman" w:hAnsi="Times New Roman" w:cs="Times New Roman"/>
          <w:sz w:val="26"/>
          <w:szCs w:val="26"/>
          <w:lang w:val="es-ES"/>
        </w:rPr>
        <w:t xml:space="preserve">Sự bùng nổ của cuộc cách mạng công nghệ đang làm thế giới thay đổi từng ngày, những giao dịch mua bán theo kiểu truyền thống không còn là giải pháp ưu tiên và hữu hiệu nhất trong thời đại công nghệ như hiện nay. Cuộc sống con người ngày càng tất bật, người ta không có đủ thời gian để có thể mua sắm trực tiếp tại các cửa hàng. Hơn thế nữa, khách hàng cần phải tham khảo giá cả sản phẩm, so sánh các mặt hàng khác nhau ở nhiều nơi khác nhau để tìm một mức giá hợp lý nhất. Bên cạnh đó, người ta cần tìm hiểu các đánh giá sản phẩm của nhiều người. Việc này tốn nhiều công sức và thời gian của khách hàng… Và sau đó, các website thương mại điện tử được phát triển để giải quyết các vấn đề thực tiễn trên. Giúp khách hàng so sánh sản phẩm, tìm hiểu hiểu thông tin sản phẩm và giao dịch mua bán trực tuyến, tạo kết nối giữa khách hàng với người bán là những mục tiêu quan trọng mà hệ thống thương mại điện tử mang lại. Với một máy tính, hoặc điện thoại thông minh có kết nối Internet, chỉ với một cái click chuột vào website thương mại điện tử, chúng ta có thể có nhiều thông tin về sản phẩm mà người dùng quan tâm cũng như thực hiện các giao dịch mua bán giữa khách hàng và người bán. Thấy được những lợi ích thiết thực mà website thương mại điện tử mạng lại cho khách hàng và người bán nên phát triển những website thương mại để thúc đẩy việc trao đổi mua bán là một việc cần thiết </w:t>
      </w:r>
    </w:p>
    <w:p w14:paraId="4CE85961" w14:textId="77777777" w:rsidR="003750A6" w:rsidRPr="003750A6" w:rsidRDefault="003750A6" w:rsidP="003750A6">
      <w:pPr>
        <w:spacing w:line="288" w:lineRule="auto"/>
        <w:ind w:left="90" w:firstLine="900"/>
        <w:rPr>
          <w:rFonts w:ascii="Times New Roman" w:hAnsi="Times New Roman" w:cs="Times New Roman"/>
          <w:sz w:val="26"/>
          <w:szCs w:val="26"/>
          <w:lang w:val="es-ES"/>
        </w:rPr>
      </w:pPr>
      <w:r w:rsidRPr="003750A6">
        <w:rPr>
          <w:rFonts w:ascii="Times New Roman" w:hAnsi="Times New Roman" w:cs="Times New Roman"/>
          <w:sz w:val="26"/>
          <w:szCs w:val="26"/>
          <w:lang w:val="es-ES"/>
        </w:rPr>
        <w:t>Khi phát triển hệ thống “Website bán túi xách – ba lô (BagBag)” sẽ mang đến nhiều lợi ích cho cửa hàng BagBag như: nâng cao hình ảnh về một doanh nghiệp uy tín và chuyên nghiệp với khách hàng, tiếp cận khách hàng một cách dễ dàng, tiết kiệm được nhiều chi phí như quảng cáo, trưng bày, tăng doanh thu cho cửa hàng. Ngoài ra, cửa hàng còn có thể quản lý thông tin sản phẩm, nhân viên, chương trình khuyến mãi và thực hiện báo cáo thống kê. Như thế, mọi hoạt động quản lý cửa hàng đều được số hóa, tiết kiệm thêm được chi phí, cũng như không gian lưu trữ tài liệu. Đối với khách hàng, họ có thể truy cập từ bất cứ đâu để tra cứu, và mua hàng không bị giới hàng bởi khoảng cách vật lý, đánh giá và phản hồi ý kiến với cửa hàng, đơn giản hóa các hoạt động mua sắm, và đảm bảo độ tin cậy khi thực hiện giao dịch thông qua cổng thanh toán trực tuyến của Ngân lượng - là phương thức thanh toán rất được ưa chuộng trên thị trường thương mại điện tử ngày nay ở Việt Nam. Ứng dụng này được phát triển trên nền tảng ASP.NET MVC một công nghệ mới ra đời thay thế cho WebForm truyền thống</w:t>
      </w:r>
    </w:p>
    <w:p w14:paraId="08B9BB3A" w14:textId="77777777" w:rsidR="003750A6" w:rsidRPr="003750A6" w:rsidRDefault="003750A6" w:rsidP="003750A6">
      <w:pPr>
        <w:spacing w:line="288" w:lineRule="auto"/>
        <w:ind w:left="90" w:firstLine="900"/>
        <w:rPr>
          <w:rFonts w:ascii="Times New Roman" w:hAnsi="Times New Roman" w:cs="Times New Roman"/>
          <w:sz w:val="26"/>
          <w:szCs w:val="26"/>
          <w:lang w:val="es-ES"/>
        </w:rPr>
      </w:pPr>
      <w:r w:rsidRPr="003750A6">
        <w:rPr>
          <w:rFonts w:ascii="Times New Roman" w:hAnsi="Times New Roman" w:cs="Times New Roman"/>
          <w:sz w:val="26"/>
          <w:szCs w:val="26"/>
          <w:lang w:val="es-ES"/>
        </w:rPr>
        <w:t>Kết luận, website bán túi xách - balo trực tuyến BagBag là một website có tính khả thi cao, có thể áp dụng ngoài thực tế đời sống.</w:t>
      </w:r>
    </w:p>
    <w:p w14:paraId="68DD70F8" w14:textId="77777777" w:rsidR="00E747B2" w:rsidRPr="00E747B2" w:rsidRDefault="00E747B2" w:rsidP="00E747B2">
      <w:pPr>
        <w:spacing w:after="0"/>
        <w:rPr>
          <w:rFonts w:ascii="Times New Roman" w:hAnsi="Times New Roman" w:cs="Times New Roman"/>
          <w:sz w:val="26"/>
          <w:szCs w:val="26"/>
        </w:rPr>
      </w:pPr>
    </w:p>
    <w:p w14:paraId="5C706A93" w14:textId="4CD509B8" w:rsidR="00E747B2" w:rsidRDefault="00E747B2" w:rsidP="00E747B2">
      <w:pPr>
        <w:pStyle w:val="ListParagraph"/>
        <w:numPr>
          <w:ilvl w:val="0"/>
          <w:numId w:val="1"/>
        </w:numPr>
        <w:spacing w:after="0"/>
        <w:rPr>
          <w:rFonts w:ascii="Times New Roman" w:hAnsi="Times New Roman" w:cs="Times New Roman"/>
          <w:b/>
          <w:sz w:val="26"/>
          <w:szCs w:val="26"/>
        </w:rPr>
      </w:pPr>
      <w:r w:rsidRPr="00E747B2">
        <w:rPr>
          <w:rFonts w:ascii="Times New Roman" w:hAnsi="Times New Roman" w:cs="Times New Roman"/>
          <w:b/>
          <w:sz w:val="26"/>
          <w:szCs w:val="26"/>
        </w:rPr>
        <w:lastRenderedPageBreak/>
        <w:t>Lịch sử giải quyết vấn đề</w:t>
      </w:r>
    </w:p>
    <w:p w14:paraId="1E81A3AB" w14:textId="66F051DC" w:rsidR="00413796" w:rsidRPr="00413796" w:rsidRDefault="00413796" w:rsidP="00413796">
      <w:pPr>
        <w:spacing w:line="288" w:lineRule="auto"/>
        <w:ind w:left="90" w:firstLine="900"/>
        <w:rPr>
          <w:rFonts w:ascii="Times New Roman" w:hAnsi="Times New Roman" w:cs="Times New Roman"/>
          <w:sz w:val="26"/>
          <w:szCs w:val="26"/>
          <w:lang w:val="es-ES"/>
        </w:rPr>
      </w:pPr>
      <w:r w:rsidRPr="00413796">
        <w:rPr>
          <w:rFonts w:ascii="Times New Roman" w:hAnsi="Times New Roman" w:cs="Times New Roman"/>
          <w:sz w:val="26"/>
          <w:szCs w:val="26"/>
          <w:lang w:val="es-ES"/>
        </w:rPr>
        <w:t xml:space="preserve">Hiện tại, trên thế giới cũng như tại Việt Nam có rất nhiều website thương mại điện tử áp dụng cho nhiều mặt hàng trong đó có website bán </w:t>
      </w:r>
      <w:r w:rsidR="001D32D0">
        <w:rPr>
          <w:rFonts w:ascii="Times New Roman" w:hAnsi="Times New Roman" w:cs="Times New Roman"/>
          <w:sz w:val="26"/>
          <w:szCs w:val="26"/>
          <w:lang w:val="es-ES"/>
        </w:rPr>
        <w:t>balo-túi xách</w:t>
      </w:r>
      <w:r w:rsidRPr="00413796">
        <w:rPr>
          <w:rFonts w:ascii="Times New Roman" w:hAnsi="Times New Roman" w:cs="Times New Roman"/>
          <w:sz w:val="26"/>
          <w:szCs w:val="26"/>
          <w:lang w:val="es-ES"/>
        </w:rPr>
        <w:t xml:space="preserve">… Ở Việt Nam, những website </w:t>
      </w:r>
      <w:r w:rsidR="001D32D0">
        <w:rPr>
          <w:rFonts w:ascii="Times New Roman" w:hAnsi="Times New Roman" w:cs="Times New Roman"/>
          <w:sz w:val="26"/>
          <w:szCs w:val="26"/>
          <w:lang w:val="es-ES"/>
        </w:rPr>
        <w:t xml:space="preserve">nổi tiếng </w:t>
      </w:r>
      <w:r w:rsidRPr="00413796">
        <w:rPr>
          <w:rFonts w:ascii="Times New Roman" w:hAnsi="Times New Roman" w:cs="Times New Roman"/>
          <w:sz w:val="26"/>
          <w:szCs w:val="26"/>
          <w:lang w:val="es-ES"/>
        </w:rPr>
        <w:t>có thể kể đến như</w:t>
      </w:r>
      <w:r w:rsidR="001D32D0">
        <w:rPr>
          <w:rFonts w:ascii="Times New Roman" w:hAnsi="Times New Roman" w:cs="Times New Roman"/>
          <w:sz w:val="26"/>
          <w:szCs w:val="26"/>
          <w:lang w:val="es-ES"/>
        </w:rPr>
        <w:t>:</w:t>
      </w:r>
      <w:r w:rsidRPr="00413796">
        <w:rPr>
          <w:rFonts w:ascii="Times New Roman" w:hAnsi="Times New Roman" w:cs="Times New Roman"/>
          <w:sz w:val="26"/>
          <w:szCs w:val="26"/>
          <w:lang w:val="es-ES"/>
        </w:rPr>
        <w:t xml:space="preserve"> </w:t>
      </w:r>
      <w:r w:rsidR="001D32D0">
        <w:rPr>
          <w:rFonts w:ascii="Times New Roman" w:hAnsi="Times New Roman" w:cs="Times New Roman"/>
          <w:sz w:val="26"/>
          <w:szCs w:val="26"/>
          <w:lang w:val="es-ES"/>
        </w:rPr>
        <w:t>Samsonite</w:t>
      </w:r>
      <w:r w:rsidRPr="00413796">
        <w:rPr>
          <w:rFonts w:ascii="Times New Roman" w:hAnsi="Times New Roman" w:cs="Times New Roman"/>
          <w:sz w:val="26"/>
          <w:szCs w:val="26"/>
          <w:lang w:val="es-ES"/>
        </w:rPr>
        <w:t xml:space="preserve">, </w:t>
      </w:r>
      <w:r w:rsidR="001D32D0">
        <w:rPr>
          <w:rFonts w:ascii="Times New Roman" w:hAnsi="Times New Roman" w:cs="Times New Roman"/>
          <w:sz w:val="26"/>
          <w:szCs w:val="26"/>
          <w:lang w:val="es-ES"/>
        </w:rPr>
        <w:t>Robins</w:t>
      </w:r>
      <w:r w:rsidRPr="00413796">
        <w:rPr>
          <w:rFonts w:ascii="Times New Roman" w:hAnsi="Times New Roman" w:cs="Times New Roman"/>
          <w:sz w:val="26"/>
          <w:szCs w:val="26"/>
          <w:lang w:val="es-ES"/>
        </w:rPr>
        <w:t xml:space="preserve">, </w:t>
      </w:r>
      <w:r w:rsidR="001D32D0">
        <w:rPr>
          <w:rFonts w:ascii="Times New Roman" w:hAnsi="Times New Roman" w:cs="Times New Roman"/>
          <w:sz w:val="26"/>
          <w:szCs w:val="26"/>
          <w:lang w:val="es-ES"/>
        </w:rPr>
        <w:t>Artic</w:t>
      </w:r>
      <w:r w:rsidRPr="00413796">
        <w:rPr>
          <w:rFonts w:ascii="Times New Roman" w:hAnsi="Times New Roman" w:cs="Times New Roman"/>
          <w:sz w:val="26"/>
          <w:szCs w:val="26"/>
          <w:lang w:val="es-ES"/>
        </w:rPr>
        <w:t xml:space="preserve">… những website này giới thiệu </w:t>
      </w:r>
      <w:r w:rsidR="001D32D0">
        <w:rPr>
          <w:rFonts w:ascii="Times New Roman" w:hAnsi="Times New Roman" w:cs="Times New Roman"/>
          <w:sz w:val="26"/>
          <w:szCs w:val="26"/>
          <w:lang w:val="es-ES"/>
        </w:rPr>
        <w:t>các loại túi xách, ba lô</w:t>
      </w:r>
      <w:r w:rsidRPr="00413796">
        <w:rPr>
          <w:rFonts w:ascii="Times New Roman" w:hAnsi="Times New Roman" w:cs="Times New Roman"/>
          <w:sz w:val="26"/>
          <w:szCs w:val="26"/>
          <w:lang w:val="es-ES"/>
        </w:rPr>
        <w:t xml:space="preserve"> đang kinh doanh với ít thông tin chi tiết của mặt hàng và không hỗ trợ chức năng đặt hàng và mua bán bằng hình thức thanh toán trực tuyến cho người dùng.</w:t>
      </w:r>
    </w:p>
    <w:p w14:paraId="7ECABCA4" w14:textId="780C95C8" w:rsidR="00E747B2" w:rsidRDefault="00E747B2" w:rsidP="00E747B2">
      <w:pPr>
        <w:pStyle w:val="ListParagraph"/>
        <w:numPr>
          <w:ilvl w:val="0"/>
          <w:numId w:val="1"/>
        </w:numPr>
        <w:spacing w:after="0"/>
        <w:rPr>
          <w:rFonts w:ascii="Times New Roman" w:hAnsi="Times New Roman" w:cs="Times New Roman"/>
          <w:b/>
          <w:sz w:val="26"/>
          <w:szCs w:val="26"/>
        </w:rPr>
      </w:pPr>
      <w:r w:rsidRPr="00E747B2">
        <w:rPr>
          <w:rFonts w:ascii="Times New Roman" w:hAnsi="Times New Roman" w:cs="Times New Roman"/>
          <w:b/>
          <w:sz w:val="26"/>
          <w:szCs w:val="26"/>
        </w:rPr>
        <w:t>Mục điêu đề tài</w:t>
      </w:r>
    </w:p>
    <w:p w14:paraId="0AD71956" w14:textId="77777777" w:rsidR="00036D48" w:rsidRPr="00036D48" w:rsidRDefault="00036D48" w:rsidP="00036D48">
      <w:pPr>
        <w:spacing w:after="0" w:line="288" w:lineRule="auto"/>
        <w:ind w:left="86" w:firstLine="907"/>
        <w:rPr>
          <w:rFonts w:ascii="Times New Roman" w:hAnsi="Times New Roman" w:cs="Times New Roman"/>
          <w:sz w:val="26"/>
          <w:szCs w:val="26"/>
          <w:lang w:val="es-ES"/>
        </w:rPr>
      </w:pPr>
      <w:r w:rsidRPr="00036D48">
        <w:rPr>
          <w:rFonts w:ascii="Times New Roman" w:hAnsi="Times New Roman" w:cs="Times New Roman"/>
          <w:sz w:val="26"/>
          <w:szCs w:val="26"/>
          <w:lang w:val="es-ES"/>
        </w:rPr>
        <w:t>Xây dựng được một ứng dụng cung cấp các tính năng cần thiết của môt website thương mại điện tử:  Tạo ra một ứng dụng trên nền web tương thích với nhiều thiết bị như: Smart Phone, IPad, PC, Laptop…. Phát triển các tính năng đơn giản dễ dàng triển khai vào thực tế</w:t>
      </w:r>
    </w:p>
    <w:p w14:paraId="78F3A160" w14:textId="31643038" w:rsidR="00036D48" w:rsidRPr="00036D48" w:rsidRDefault="00036D48" w:rsidP="00036D48">
      <w:pPr>
        <w:spacing w:after="0" w:line="288" w:lineRule="auto"/>
        <w:ind w:left="86" w:firstLine="907"/>
        <w:rPr>
          <w:rFonts w:ascii="Times New Roman" w:hAnsi="Times New Roman" w:cs="Times New Roman"/>
          <w:sz w:val="26"/>
          <w:szCs w:val="26"/>
          <w:lang w:val="es-ES"/>
        </w:rPr>
      </w:pPr>
      <w:r w:rsidRPr="00036D48">
        <w:rPr>
          <w:rFonts w:ascii="Times New Roman" w:hAnsi="Times New Roman" w:cs="Times New Roman"/>
          <w:sz w:val="26"/>
          <w:szCs w:val="26"/>
          <w:lang w:val="es-ES"/>
        </w:rPr>
        <w:t xml:space="preserve">Ứng dụng cung cấp các tính năng: Mua bán thanh toán sản phẩm trực tiếp, trực tuyến. Giao diện thân thiện dễ nhìn. </w:t>
      </w:r>
    </w:p>
    <w:p w14:paraId="4DDE6487" w14:textId="2143D21B" w:rsidR="00E747B2" w:rsidRDefault="00E747B2" w:rsidP="00E747B2">
      <w:pPr>
        <w:pStyle w:val="ListParagraph"/>
        <w:numPr>
          <w:ilvl w:val="0"/>
          <w:numId w:val="1"/>
        </w:numPr>
        <w:spacing w:after="0"/>
        <w:rPr>
          <w:rFonts w:ascii="Times New Roman" w:hAnsi="Times New Roman" w:cs="Times New Roman"/>
          <w:b/>
          <w:sz w:val="26"/>
          <w:szCs w:val="26"/>
        </w:rPr>
      </w:pPr>
      <w:r w:rsidRPr="00E747B2">
        <w:rPr>
          <w:rFonts w:ascii="Times New Roman" w:hAnsi="Times New Roman" w:cs="Times New Roman"/>
          <w:b/>
          <w:sz w:val="26"/>
          <w:szCs w:val="26"/>
        </w:rPr>
        <w:t>Đối tượng và phạm vi nghiên cứu</w:t>
      </w:r>
    </w:p>
    <w:p w14:paraId="03E2A935" w14:textId="77777777" w:rsidR="00036D48" w:rsidRPr="00D011A2" w:rsidRDefault="00036D48" w:rsidP="00036D48">
      <w:pPr>
        <w:spacing w:line="288" w:lineRule="auto"/>
        <w:ind w:left="450" w:firstLine="270"/>
        <w:jc w:val="both"/>
        <w:rPr>
          <w:rFonts w:ascii="Times New Roman" w:hAnsi="Times New Roman" w:cs="Times New Roman"/>
          <w:sz w:val="26"/>
          <w:szCs w:val="26"/>
        </w:rPr>
      </w:pPr>
      <w:r w:rsidRPr="00D011A2">
        <w:rPr>
          <w:rFonts w:ascii="Times New Roman" w:hAnsi="Times New Roman" w:cs="Times New Roman"/>
          <w:sz w:val="26"/>
          <w:szCs w:val="26"/>
        </w:rPr>
        <w:t>Đối tượng nghiên cứu:</w:t>
      </w:r>
    </w:p>
    <w:p w14:paraId="29820ED4" w14:textId="77777777" w:rsidR="00036D48" w:rsidRPr="00D011A2" w:rsidRDefault="00036D48" w:rsidP="00036D48">
      <w:pPr>
        <w:pStyle w:val="ListParagraph"/>
        <w:numPr>
          <w:ilvl w:val="1"/>
          <w:numId w:val="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Nghiên cứu về hoạt động kinh doanh trên mạng Internet, phương thức mua bán hàng trực tuyến và thanh toán trực tuyến.</w:t>
      </w:r>
    </w:p>
    <w:p w14:paraId="7D7F93CF" w14:textId="04242D79" w:rsidR="00036D48" w:rsidRPr="00D011A2" w:rsidRDefault="00036D48" w:rsidP="00036D48">
      <w:pPr>
        <w:pStyle w:val="ListParagraph"/>
        <w:numPr>
          <w:ilvl w:val="1"/>
          <w:numId w:val="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 Nghiên cứu về ASP.Net</w:t>
      </w:r>
      <w:r>
        <w:rPr>
          <w:rFonts w:ascii="Times New Roman" w:hAnsi="Times New Roman" w:cs="Times New Roman"/>
          <w:sz w:val="26"/>
          <w:szCs w:val="26"/>
        </w:rPr>
        <w:t xml:space="preserve"> MVC</w:t>
      </w:r>
      <w:r w:rsidRPr="00D011A2">
        <w:rPr>
          <w:rFonts w:ascii="Times New Roman" w:hAnsi="Times New Roman" w:cs="Times New Roman"/>
          <w:sz w:val="26"/>
          <w:szCs w:val="26"/>
        </w:rPr>
        <w:t>, HTML5, SQL, Bootstrap.</w:t>
      </w:r>
    </w:p>
    <w:p w14:paraId="22566044" w14:textId="45DBF6B7" w:rsidR="00036D48" w:rsidRPr="00D011A2" w:rsidRDefault="00036D48" w:rsidP="00036D48">
      <w:pPr>
        <w:pStyle w:val="ListParagraph"/>
        <w:numPr>
          <w:ilvl w:val="1"/>
          <w:numId w:val="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Tìm hiểu cách làm việc với Visual Studio 201</w:t>
      </w:r>
      <w:r>
        <w:rPr>
          <w:rFonts w:ascii="Times New Roman" w:hAnsi="Times New Roman" w:cs="Times New Roman"/>
          <w:sz w:val="26"/>
          <w:szCs w:val="26"/>
        </w:rPr>
        <w:t>7</w:t>
      </w:r>
      <w:r w:rsidRPr="00D011A2">
        <w:rPr>
          <w:rFonts w:ascii="Times New Roman" w:hAnsi="Times New Roman" w:cs="Times New Roman"/>
          <w:sz w:val="26"/>
          <w:szCs w:val="26"/>
        </w:rPr>
        <w:t>, SQL Server 201</w:t>
      </w:r>
      <w:r>
        <w:rPr>
          <w:rFonts w:ascii="Times New Roman" w:hAnsi="Times New Roman" w:cs="Times New Roman"/>
          <w:sz w:val="26"/>
          <w:szCs w:val="26"/>
        </w:rPr>
        <w:t>7</w:t>
      </w:r>
      <w:r w:rsidRPr="00D011A2">
        <w:rPr>
          <w:rFonts w:ascii="Times New Roman" w:hAnsi="Times New Roman" w:cs="Times New Roman"/>
          <w:sz w:val="26"/>
          <w:szCs w:val="26"/>
        </w:rPr>
        <w:t>.</w:t>
      </w:r>
    </w:p>
    <w:p w14:paraId="66B7D21D" w14:textId="77777777" w:rsidR="00036D48" w:rsidRPr="00D011A2" w:rsidRDefault="00036D48" w:rsidP="00036D48">
      <w:pPr>
        <w:spacing w:line="288" w:lineRule="auto"/>
        <w:ind w:left="450" w:firstLine="270"/>
        <w:jc w:val="both"/>
        <w:rPr>
          <w:rFonts w:ascii="Times New Roman" w:hAnsi="Times New Roman" w:cs="Times New Roman"/>
          <w:sz w:val="26"/>
          <w:szCs w:val="26"/>
        </w:rPr>
      </w:pPr>
      <w:r w:rsidRPr="00D011A2">
        <w:rPr>
          <w:rFonts w:ascii="Times New Roman" w:hAnsi="Times New Roman" w:cs="Times New Roman"/>
          <w:sz w:val="26"/>
          <w:szCs w:val="26"/>
        </w:rPr>
        <w:t>Phạm vi nghiên cứu:</w:t>
      </w:r>
    </w:p>
    <w:p w14:paraId="35049254" w14:textId="597FF376" w:rsidR="00036D48" w:rsidRPr="00D011A2" w:rsidRDefault="00036D48" w:rsidP="00036D48">
      <w:pPr>
        <w:pStyle w:val="ListParagraph"/>
        <w:numPr>
          <w:ilvl w:val="1"/>
          <w:numId w:val="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Xây dựng website quản lý sản phẩm - mặt hàng là </w:t>
      </w:r>
      <w:r w:rsidR="0070448D">
        <w:rPr>
          <w:rFonts w:ascii="Times New Roman" w:hAnsi="Times New Roman" w:cs="Times New Roman"/>
          <w:sz w:val="26"/>
          <w:szCs w:val="26"/>
        </w:rPr>
        <w:t>balo túi xách</w:t>
      </w:r>
      <w:r w:rsidRPr="00D011A2">
        <w:rPr>
          <w:rFonts w:ascii="Times New Roman" w:hAnsi="Times New Roman" w:cs="Times New Roman"/>
          <w:sz w:val="26"/>
          <w:szCs w:val="26"/>
        </w:rPr>
        <w:t>, nhân viên, chương trình khuyến mãi, báo cáo thống kê.</w:t>
      </w:r>
    </w:p>
    <w:p w14:paraId="0B6E7AA8" w14:textId="77777777" w:rsidR="00036D48" w:rsidRPr="00D011A2" w:rsidRDefault="00036D48" w:rsidP="00036D48">
      <w:pPr>
        <w:pStyle w:val="ListParagraph"/>
        <w:numPr>
          <w:ilvl w:val="1"/>
          <w:numId w:val="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Ứng dụng cổng thanh toán trực tuyến của Ngân Lượng.</w:t>
      </w:r>
    </w:p>
    <w:p w14:paraId="04AF55FC" w14:textId="7133F835" w:rsidR="00E747B2" w:rsidRDefault="00E747B2" w:rsidP="00E747B2">
      <w:pPr>
        <w:pStyle w:val="ListParagraph"/>
        <w:numPr>
          <w:ilvl w:val="0"/>
          <w:numId w:val="1"/>
        </w:numPr>
        <w:spacing w:after="0"/>
        <w:rPr>
          <w:rFonts w:ascii="Times New Roman" w:hAnsi="Times New Roman" w:cs="Times New Roman"/>
          <w:b/>
          <w:sz w:val="26"/>
          <w:szCs w:val="26"/>
        </w:rPr>
      </w:pPr>
      <w:r w:rsidRPr="00E747B2">
        <w:rPr>
          <w:rFonts w:ascii="Times New Roman" w:hAnsi="Times New Roman" w:cs="Times New Roman"/>
          <w:b/>
          <w:sz w:val="26"/>
          <w:szCs w:val="26"/>
        </w:rPr>
        <w:t>Nội dung nghiên cứu</w:t>
      </w:r>
    </w:p>
    <w:p w14:paraId="45FACC7F" w14:textId="77777777" w:rsidR="009A3143" w:rsidRPr="009A3143" w:rsidRDefault="009A3143" w:rsidP="009A3143">
      <w:pPr>
        <w:numPr>
          <w:ilvl w:val="0"/>
          <w:numId w:val="3"/>
        </w:numPr>
        <w:spacing w:before="120" w:after="120" w:line="240" w:lineRule="auto"/>
        <w:jc w:val="both"/>
        <w:rPr>
          <w:rFonts w:ascii="Times New Roman" w:hAnsi="Times New Roman" w:cs="Times New Roman"/>
          <w:color w:val="0D0D0D"/>
          <w:sz w:val="26"/>
          <w:szCs w:val="26"/>
        </w:rPr>
      </w:pPr>
      <w:r w:rsidRPr="009A3143">
        <w:rPr>
          <w:rFonts w:ascii="Times New Roman" w:hAnsi="Times New Roman" w:cs="Times New Roman"/>
          <w:color w:val="0D0D0D"/>
          <w:sz w:val="26"/>
          <w:szCs w:val="26"/>
        </w:rPr>
        <w:t xml:space="preserve">Nội dung nghiên cứu của đề tài: </w:t>
      </w:r>
    </w:p>
    <w:p w14:paraId="4183F762" w14:textId="77777777" w:rsidR="009A3143" w:rsidRPr="009A3143" w:rsidRDefault="009A3143" w:rsidP="009A3143">
      <w:pPr>
        <w:numPr>
          <w:ilvl w:val="0"/>
          <w:numId w:val="4"/>
        </w:numPr>
        <w:spacing w:before="120" w:after="120" w:line="240" w:lineRule="auto"/>
        <w:jc w:val="both"/>
        <w:rPr>
          <w:rFonts w:ascii="Times New Roman" w:hAnsi="Times New Roman" w:cs="Times New Roman"/>
          <w:color w:val="0D0D0D"/>
          <w:sz w:val="26"/>
          <w:szCs w:val="26"/>
        </w:rPr>
      </w:pPr>
      <w:r w:rsidRPr="009A3143">
        <w:rPr>
          <w:rFonts w:ascii="Times New Roman" w:hAnsi="Times New Roman" w:cs="Times New Roman"/>
          <w:color w:val="0D0D0D"/>
          <w:sz w:val="26"/>
          <w:szCs w:val="26"/>
        </w:rPr>
        <w:t>Tìm hiểu cách các trang web thương mại điện thử vận hành</w:t>
      </w:r>
    </w:p>
    <w:p w14:paraId="7EB63CDF" w14:textId="77777777" w:rsidR="009A3143" w:rsidRPr="009A3143" w:rsidRDefault="009A3143" w:rsidP="009A3143">
      <w:pPr>
        <w:numPr>
          <w:ilvl w:val="0"/>
          <w:numId w:val="4"/>
        </w:numPr>
        <w:spacing w:before="120" w:after="120" w:line="240" w:lineRule="auto"/>
        <w:jc w:val="both"/>
        <w:rPr>
          <w:rFonts w:ascii="Times New Roman" w:hAnsi="Times New Roman" w:cs="Times New Roman"/>
          <w:color w:val="0D0D0D"/>
          <w:sz w:val="26"/>
          <w:szCs w:val="26"/>
        </w:rPr>
      </w:pPr>
      <w:r w:rsidRPr="009A3143">
        <w:rPr>
          <w:rFonts w:ascii="Times New Roman" w:hAnsi="Times New Roman" w:cs="Times New Roman"/>
          <w:color w:val="0D0D0D"/>
          <w:sz w:val="26"/>
          <w:szCs w:val="26"/>
        </w:rPr>
        <w:t>Tìm hiểu về các ngôn ngữ dùng trong website application (ASP.NET, HTML5, CSS, JavaScript, LingQ….), tìm hiểu và các công cụ hổ trợ việc lập trình (GOOGLE CHROME, Git Base…)</w:t>
      </w:r>
    </w:p>
    <w:p w14:paraId="304A21C9" w14:textId="77777777" w:rsidR="009A3143" w:rsidRPr="009A3143" w:rsidRDefault="009A3143" w:rsidP="009A3143">
      <w:pPr>
        <w:numPr>
          <w:ilvl w:val="0"/>
          <w:numId w:val="4"/>
        </w:numPr>
        <w:spacing w:before="120" w:after="120" w:line="240" w:lineRule="auto"/>
        <w:jc w:val="both"/>
        <w:rPr>
          <w:rFonts w:ascii="Times New Roman" w:hAnsi="Times New Roman" w:cs="Times New Roman"/>
          <w:color w:val="0D0D0D"/>
          <w:sz w:val="26"/>
          <w:szCs w:val="26"/>
        </w:rPr>
      </w:pPr>
      <w:r w:rsidRPr="009A3143">
        <w:rPr>
          <w:rFonts w:ascii="Times New Roman" w:hAnsi="Times New Roman" w:cs="Times New Roman"/>
          <w:color w:val="0D0D0D"/>
          <w:sz w:val="26"/>
          <w:szCs w:val="26"/>
        </w:rPr>
        <w:t>Biết cách sử dụng IDE Visual Studio 2017</w:t>
      </w:r>
    </w:p>
    <w:p w14:paraId="26FEEFB7" w14:textId="77777777" w:rsidR="009A3143" w:rsidRPr="009A3143" w:rsidRDefault="009A3143" w:rsidP="009A3143">
      <w:pPr>
        <w:numPr>
          <w:ilvl w:val="0"/>
          <w:numId w:val="4"/>
        </w:numPr>
        <w:spacing w:before="120" w:after="120" w:line="240" w:lineRule="auto"/>
        <w:jc w:val="both"/>
        <w:rPr>
          <w:rFonts w:ascii="Times New Roman" w:hAnsi="Times New Roman" w:cs="Times New Roman"/>
          <w:color w:val="0D0D0D"/>
          <w:sz w:val="26"/>
          <w:szCs w:val="26"/>
        </w:rPr>
      </w:pPr>
      <w:r w:rsidRPr="009A3143">
        <w:rPr>
          <w:rFonts w:ascii="Times New Roman" w:hAnsi="Times New Roman" w:cs="Times New Roman"/>
          <w:color w:val="0D0D0D"/>
          <w:sz w:val="26"/>
          <w:szCs w:val="26"/>
        </w:rPr>
        <w:t>Biết cách sự dụng GitHub, GitKraken, để bảo lưu mã nguồn</w:t>
      </w:r>
    </w:p>
    <w:p w14:paraId="71C60675" w14:textId="77777777" w:rsidR="009A3143" w:rsidRPr="009A3143" w:rsidRDefault="009A3143" w:rsidP="009A3143">
      <w:pPr>
        <w:spacing w:after="0"/>
        <w:rPr>
          <w:rFonts w:ascii="Times New Roman" w:hAnsi="Times New Roman" w:cs="Times New Roman"/>
          <w:b/>
          <w:sz w:val="26"/>
          <w:szCs w:val="26"/>
        </w:rPr>
      </w:pPr>
    </w:p>
    <w:p w14:paraId="3D6318B9" w14:textId="03F22B45" w:rsidR="00E747B2" w:rsidRDefault="00E747B2" w:rsidP="00E747B2">
      <w:pPr>
        <w:pStyle w:val="ListParagraph"/>
        <w:numPr>
          <w:ilvl w:val="0"/>
          <w:numId w:val="1"/>
        </w:numPr>
        <w:spacing w:after="0"/>
        <w:rPr>
          <w:rFonts w:ascii="Times New Roman" w:hAnsi="Times New Roman" w:cs="Times New Roman"/>
          <w:b/>
          <w:sz w:val="26"/>
          <w:szCs w:val="26"/>
        </w:rPr>
      </w:pPr>
      <w:r w:rsidRPr="00E747B2">
        <w:rPr>
          <w:rFonts w:ascii="Times New Roman" w:hAnsi="Times New Roman" w:cs="Times New Roman"/>
          <w:b/>
          <w:sz w:val="26"/>
          <w:szCs w:val="26"/>
        </w:rPr>
        <w:t>Kết quả đạt được</w:t>
      </w:r>
    </w:p>
    <w:p w14:paraId="7EF1993D" w14:textId="67C209E3" w:rsidR="003061C3" w:rsidRDefault="003061C3" w:rsidP="003061C3">
      <w:pPr>
        <w:spacing w:after="0"/>
        <w:ind w:left="634"/>
        <w:jc w:val="both"/>
        <w:rPr>
          <w:rFonts w:ascii="Times New Roman" w:hAnsi="Times New Roman" w:cs="Times New Roman"/>
          <w:color w:val="0D0D0D"/>
          <w:sz w:val="26"/>
          <w:szCs w:val="26"/>
        </w:rPr>
      </w:pPr>
      <w:r w:rsidRPr="003061C3">
        <w:rPr>
          <w:rFonts w:ascii="Times New Roman" w:hAnsi="Times New Roman" w:cs="Times New Roman"/>
          <w:color w:val="0D0D0D"/>
          <w:sz w:val="26"/>
          <w:szCs w:val="26"/>
        </w:rPr>
        <w:lastRenderedPageBreak/>
        <w:t>Hoàn chỉnh được ứng dụng Web BagBag</w:t>
      </w:r>
    </w:p>
    <w:p w14:paraId="1590B312" w14:textId="634819C9" w:rsidR="003061C3" w:rsidRPr="003061C3" w:rsidRDefault="003061C3" w:rsidP="003061C3">
      <w:pPr>
        <w:pStyle w:val="ListParagraph"/>
        <w:numPr>
          <w:ilvl w:val="0"/>
          <w:numId w:val="9"/>
        </w:numPr>
        <w:spacing w:line="256" w:lineRule="auto"/>
        <w:rPr>
          <w:rFonts w:ascii="Times New Roman" w:hAnsi="Times New Roman" w:cs="Times New Roman"/>
          <w:b/>
          <w:sz w:val="26"/>
          <w:szCs w:val="26"/>
        </w:rPr>
      </w:pPr>
      <w:r w:rsidRPr="003061C3">
        <w:rPr>
          <w:rFonts w:ascii="Times New Roman" w:hAnsi="Times New Roman" w:cs="Times New Roman"/>
          <w:b/>
          <w:sz w:val="26"/>
          <w:szCs w:val="26"/>
        </w:rPr>
        <w:t>Chức năng dành cho nhà quản trị</w:t>
      </w:r>
    </w:p>
    <w:p w14:paraId="6B328165" w14:textId="77777777" w:rsidR="003061C3" w:rsidRPr="003061C3" w:rsidRDefault="003061C3" w:rsidP="003061C3">
      <w:pPr>
        <w:spacing w:line="256" w:lineRule="auto"/>
        <w:ind w:left="720"/>
        <w:rPr>
          <w:rFonts w:ascii="Times New Roman" w:hAnsi="Times New Roman" w:cs="Times New Roman"/>
          <w:b/>
          <w:i/>
          <w:sz w:val="26"/>
          <w:szCs w:val="26"/>
        </w:rPr>
      </w:pPr>
      <w:r w:rsidRPr="003061C3">
        <w:rPr>
          <w:rFonts w:ascii="Times New Roman" w:hAnsi="Times New Roman" w:cs="Times New Roman"/>
          <w:b/>
          <w:i/>
          <w:sz w:val="26"/>
          <w:szCs w:val="26"/>
        </w:rPr>
        <w:t>Ghi chú</w:t>
      </w:r>
    </w:p>
    <w:p w14:paraId="0B9AE0F4" w14:textId="08A5B12C" w:rsidR="003061C3" w:rsidRPr="003061C3" w:rsidRDefault="003061C3" w:rsidP="003061C3">
      <w:pPr>
        <w:numPr>
          <w:ilvl w:val="0"/>
          <w:numId w:val="8"/>
        </w:numPr>
        <w:spacing w:line="256" w:lineRule="auto"/>
        <w:rPr>
          <w:rFonts w:ascii="Times New Roman" w:hAnsi="Times New Roman" w:cs="Times New Roman"/>
          <w:b/>
          <w:i/>
          <w:sz w:val="26"/>
          <w:szCs w:val="26"/>
        </w:rPr>
      </w:pPr>
      <w:r w:rsidRPr="003061C3">
        <w:rPr>
          <w:rFonts w:ascii="Times New Roman" w:hAnsi="Times New Roman" w:cs="Times New Roman"/>
          <w:b/>
          <w:i/>
          <w:sz w:val="26"/>
          <w:szCs w:val="26"/>
        </w:rPr>
        <w:t xml:space="preserve">Sản </w:t>
      </w:r>
      <w:r w:rsidR="00242233" w:rsidRPr="003061C3">
        <w:rPr>
          <w:rFonts w:ascii="Times New Roman" w:hAnsi="Times New Roman" w:cs="Times New Roman"/>
          <w:b/>
          <w:i/>
          <w:sz w:val="26"/>
          <w:szCs w:val="26"/>
        </w:rPr>
        <w:t>phẩm:</w:t>
      </w:r>
      <w:r w:rsidRPr="003061C3">
        <w:rPr>
          <w:rFonts w:ascii="Times New Roman" w:hAnsi="Times New Roman" w:cs="Times New Roman"/>
          <w:b/>
          <w:i/>
          <w:sz w:val="26"/>
          <w:szCs w:val="26"/>
        </w:rPr>
        <w:t xml:space="preserve"> Túi xách, balo và các loại túi thời trang khác</w:t>
      </w:r>
    </w:p>
    <w:p w14:paraId="4FB49B6D"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Quản lý nhà cung cấp: Hiển thị danh sách, tìm kiếm, thêm nhà cung cấp, sửa nhà cung cấp, xóa nhà cung cấp.</w:t>
      </w:r>
    </w:p>
    <w:p w14:paraId="5EBB7392"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 xml:space="preserve">Quản lý loại sản phẩm: Hiển thị danh sách, tìm kiếm, thêm loại sản phẩm, sửa loại sản phẩm, xóa loại sản phẩm. </w:t>
      </w:r>
    </w:p>
    <w:p w14:paraId="584D931C"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Quản lý sản phẩm: Hiển thị danh sách, tìm kiếm, thêm sản phẩm, sửa thông tin sản phẩm, xóa sản phẩm.</w:t>
      </w:r>
    </w:p>
    <w:p w14:paraId="331188AB"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Quản lý hình ảnh sản phẩm: Hiển thị danh sách, Thêm hình ảnh và xóa hình ảnh.</w:t>
      </w:r>
    </w:p>
    <w:p w14:paraId="42B4C663"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Quản lý thông tin khách hàng: Hiển thị danh sách khách hàng, tìm kiếm thông tin khách hàng</w:t>
      </w:r>
    </w:p>
    <w:p w14:paraId="2C2B9BA2"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 xml:space="preserve">Quản lý thông tin nhân viên: Hiển thị nhân viên của cửa hàng, tìm kiếm, thêm nhân viên, cập nhật thông tin nhân viên </w:t>
      </w:r>
    </w:p>
    <w:p w14:paraId="1FFE5D43"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Quản lý tin tức hằng ngày: Thêm 1 tin tức, tìm kiếm, cập nhật lại tin tức, xóa tin tức cũ</w:t>
      </w:r>
    </w:p>
    <w:p w14:paraId="7C4C8AC9"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Quản lý chi nhánh của website Bag Bag</w:t>
      </w:r>
    </w:p>
    <w:p w14:paraId="1F752ABF"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Quản lý đơn hàng</w:t>
      </w:r>
    </w:p>
    <w:p w14:paraId="6CF5A040"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Thống kê:</w:t>
      </w:r>
    </w:p>
    <w:p w14:paraId="2611A04D" w14:textId="77777777" w:rsidR="003061C3" w:rsidRPr="003061C3" w:rsidRDefault="003061C3" w:rsidP="003061C3">
      <w:pPr>
        <w:numPr>
          <w:ilvl w:val="0"/>
          <w:numId w:val="7"/>
        </w:numPr>
        <w:spacing w:line="256" w:lineRule="auto"/>
        <w:ind w:left="2160"/>
        <w:rPr>
          <w:rFonts w:ascii="Times New Roman" w:hAnsi="Times New Roman" w:cs="Times New Roman"/>
          <w:sz w:val="26"/>
          <w:szCs w:val="26"/>
        </w:rPr>
      </w:pPr>
      <w:r w:rsidRPr="003061C3">
        <w:rPr>
          <w:rFonts w:ascii="Times New Roman" w:hAnsi="Times New Roman" w:cs="Times New Roman"/>
          <w:sz w:val="26"/>
          <w:szCs w:val="26"/>
        </w:rPr>
        <w:t xml:space="preserve">Danh thu </w:t>
      </w:r>
    </w:p>
    <w:p w14:paraId="0D3F76ED" w14:textId="77777777" w:rsidR="003061C3" w:rsidRPr="003061C3" w:rsidRDefault="003061C3" w:rsidP="003061C3">
      <w:pPr>
        <w:numPr>
          <w:ilvl w:val="0"/>
          <w:numId w:val="7"/>
        </w:numPr>
        <w:spacing w:line="256" w:lineRule="auto"/>
        <w:ind w:left="2160"/>
        <w:rPr>
          <w:rFonts w:ascii="Times New Roman" w:hAnsi="Times New Roman" w:cs="Times New Roman"/>
          <w:sz w:val="26"/>
          <w:szCs w:val="26"/>
        </w:rPr>
      </w:pPr>
      <w:r w:rsidRPr="003061C3">
        <w:rPr>
          <w:rFonts w:ascii="Times New Roman" w:hAnsi="Times New Roman" w:cs="Times New Roman"/>
          <w:sz w:val="26"/>
          <w:szCs w:val="26"/>
        </w:rPr>
        <w:t>Sản phẩm mua nhiều</w:t>
      </w:r>
    </w:p>
    <w:p w14:paraId="56C22A7A" w14:textId="77777777" w:rsidR="003061C3" w:rsidRPr="003061C3" w:rsidRDefault="003061C3" w:rsidP="003061C3">
      <w:pPr>
        <w:numPr>
          <w:ilvl w:val="0"/>
          <w:numId w:val="7"/>
        </w:numPr>
        <w:spacing w:line="256" w:lineRule="auto"/>
        <w:ind w:left="2160"/>
        <w:rPr>
          <w:rFonts w:ascii="Times New Roman" w:hAnsi="Times New Roman" w:cs="Times New Roman"/>
          <w:sz w:val="26"/>
          <w:szCs w:val="26"/>
        </w:rPr>
      </w:pPr>
      <w:r w:rsidRPr="003061C3">
        <w:rPr>
          <w:rFonts w:ascii="Times New Roman" w:hAnsi="Times New Roman" w:cs="Times New Roman"/>
          <w:sz w:val="26"/>
          <w:szCs w:val="26"/>
        </w:rPr>
        <w:t>Feedback</w:t>
      </w:r>
    </w:p>
    <w:p w14:paraId="71E475FD" w14:textId="77777777" w:rsidR="003061C3" w:rsidRPr="003061C3" w:rsidRDefault="003061C3" w:rsidP="003061C3">
      <w:pPr>
        <w:numPr>
          <w:ilvl w:val="0"/>
          <w:numId w:val="6"/>
        </w:numPr>
        <w:spacing w:line="256" w:lineRule="auto"/>
        <w:rPr>
          <w:rFonts w:ascii="Times New Roman" w:hAnsi="Times New Roman" w:cs="Times New Roman"/>
          <w:b/>
          <w:sz w:val="26"/>
          <w:szCs w:val="26"/>
        </w:rPr>
      </w:pPr>
      <w:r w:rsidRPr="003061C3">
        <w:rPr>
          <w:rFonts w:ascii="Times New Roman" w:hAnsi="Times New Roman" w:cs="Times New Roman"/>
          <w:b/>
          <w:sz w:val="26"/>
          <w:szCs w:val="26"/>
        </w:rPr>
        <w:t>Chức năng dành cho khách hàng</w:t>
      </w:r>
    </w:p>
    <w:p w14:paraId="648F6BC9"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 xml:space="preserve">Đăng ký: Tạo tài khoản </w:t>
      </w:r>
    </w:p>
    <w:p w14:paraId="6D26E80A"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Đăng nhập</w:t>
      </w:r>
    </w:p>
    <w:p w14:paraId="08A0C8AA"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Cập nhật thông tin khách hàng</w:t>
      </w:r>
    </w:p>
    <w:p w14:paraId="1B3ECD25"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 xml:space="preserve">Quên mật khẩu </w:t>
      </w:r>
      <w:r w:rsidRPr="003061C3">
        <w:rPr>
          <w:rFonts w:ascii="Times New Roman" w:hAnsi="Times New Roman" w:cs="Times New Roman"/>
          <w:sz w:val="26"/>
          <w:szCs w:val="26"/>
        </w:rPr>
        <w:sym w:font="Wingdings" w:char="F0F0"/>
      </w:r>
      <w:r w:rsidRPr="003061C3">
        <w:rPr>
          <w:rFonts w:ascii="Times New Roman" w:hAnsi="Times New Roman" w:cs="Times New Roman"/>
          <w:sz w:val="26"/>
          <w:szCs w:val="26"/>
        </w:rPr>
        <w:t xml:space="preserve"> Lấy lại mật khẩu</w:t>
      </w:r>
    </w:p>
    <w:p w14:paraId="5350BE6F"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lastRenderedPageBreak/>
        <w:t>Xem sản phẩm</w:t>
      </w:r>
    </w:p>
    <w:p w14:paraId="5BA698CA"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Sản phẩm mua nhiều</w:t>
      </w:r>
    </w:p>
    <w:p w14:paraId="21406FE0"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 xml:space="preserve">Sản phẩm theo danh mục, </w:t>
      </w:r>
    </w:p>
    <w:p w14:paraId="4010ACD5"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Tìm kiếm</w:t>
      </w:r>
    </w:p>
    <w:p w14:paraId="5AC333A8"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Mua hàng</w:t>
      </w:r>
    </w:p>
    <w:p w14:paraId="0DA18A6D"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Thêm vào giỏ hàng</w:t>
      </w:r>
    </w:p>
    <w:p w14:paraId="09483BA3"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Cập nhật giỏ hàng</w:t>
      </w:r>
    </w:p>
    <w:p w14:paraId="33248CFF"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Xem tin tức mới</w:t>
      </w:r>
    </w:p>
    <w:p w14:paraId="1C41CFA1" w14:textId="77777777" w:rsidR="003061C3" w:rsidRPr="003061C3" w:rsidRDefault="003061C3" w:rsidP="003061C3">
      <w:pPr>
        <w:numPr>
          <w:ilvl w:val="0"/>
          <w:numId w:val="5"/>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Liên hệ</w:t>
      </w:r>
    </w:p>
    <w:p w14:paraId="00ABACEA" w14:textId="64E9D3BD" w:rsidR="00E747B2" w:rsidRPr="003061C3" w:rsidRDefault="00E747B2" w:rsidP="003061C3">
      <w:pPr>
        <w:pStyle w:val="ListParagraph"/>
        <w:numPr>
          <w:ilvl w:val="0"/>
          <w:numId w:val="1"/>
        </w:numPr>
        <w:spacing w:after="0"/>
        <w:rPr>
          <w:rFonts w:ascii="Times New Roman" w:hAnsi="Times New Roman" w:cs="Times New Roman"/>
          <w:b/>
          <w:sz w:val="26"/>
          <w:szCs w:val="26"/>
        </w:rPr>
      </w:pPr>
      <w:r w:rsidRPr="003061C3">
        <w:rPr>
          <w:rFonts w:ascii="Times New Roman" w:hAnsi="Times New Roman" w:cs="Times New Roman"/>
          <w:b/>
          <w:sz w:val="26"/>
          <w:szCs w:val="26"/>
        </w:rPr>
        <w:t>Bố cục</w:t>
      </w:r>
    </w:p>
    <w:p w14:paraId="1F42C781" w14:textId="2B00AFB0" w:rsidR="003061C3" w:rsidRPr="00D011A2" w:rsidRDefault="003061C3" w:rsidP="003061C3">
      <w:pPr>
        <w:ind w:firstLine="720"/>
        <w:jc w:val="both"/>
        <w:rPr>
          <w:rFonts w:ascii="Times New Roman" w:hAnsi="Times New Roman" w:cs="Times New Roman"/>
          <w:sz w:val="26"/>
          <w:szCs w:val="26"/>
        </w:rPr>
      </w:pPr>
      <w:r w:rsidRPr="00D011A2">
        <w:rPr>
          <w:rFonts w:ascii="Times New Roman" w:hAnsi="Times New Roman" w:cs="Times New Roman"/>
          <w:sz w:val="26"/>
          <w:szCs w:val="26"/>
        </w:rPr>
        <w:t xml:space="preserve">Nội dung của quyển </w:t>
      </w:r>
      <w:r>
        <w:rPr>
          <w:rFonts w:ascii="Times New Roman" w:hAnsi="Times New Roman" w:cs="Times New Roman"/>
          <w:sz w:val="26"/>
          <w:szCs w:val="26"/>
        </w:rPr>
        <w:t xml:space="preserve">tiểu </w:t>
      </w:r>
      <w:r w:rsidR="00426A1A">
        <w:rPr>
          <w:rFonts w:ascii="Times New Roman" w:hAnsi="Times New Roman" w:cs="Times New Roman"/>
          <w:sz w:val="26"/>
          <w:szCs w:val="26"/>
        </w:rPr>
        <w:t xml:space="preserve">luận </w:t>
      </w:r>
      <w:r w:rsidR="00426A1A" w:rsidRPr="00D011A2">
        <w:rPr>
          <w:rFonts w:ascii="Times New Roman" w:hAnsi="Times New Roman" w:cs="Times New Roman"/>
          <w:sz w:val="26"/>
          <w:szCs w:val="26"/>
        </w:rPr>
        <w:t>được</w:t>
      </w:r>
      <w:r w:rsidRPr="00D011A2">
        <w:rPr>
          <w:rFonts w:ascii="Times New Roman" w:hAnsi="Times New Roman" w:cs="Times New Roman"/>
          <w:sz w:val="26"/>
          <w:szCs w:val="26"/>
        </w:rPr>
        <w:t xml:space="preserve"> chia làm 4 phần, bao gồm:</w:t>
      </w:r>
    </w:p>
    <w:p w14:paraId="5FEC5FA0" w14:textId="77777777" w:rsidR="003061C3" w:rsidRPr="00D011A2" w:rsidRDefault="003061C3" w:rsidP="003061C3">
      <w:pPr>
        <w:pStyle w:val="ListParagraph"/>
        <w:numPr>
          <w:ilvl w:val="0"/>
          <w:numId w:val="2"/>
        </w:numPr>
        <w:spacing w:line="288" w:lineRule="auto"/>
        <w:jc w:val="both"/>
        <w:rPr>
          <w:rFonts w:ascii="Times New Roman" w:hAnsi="Times New Roman" w:cs="Times New Roman"/>
          <w:sz w:val="26"/>
          <w:szCs w:val="26"/>
        </w:rPr>
      </w:pPr>
      <w:r w:rsidRPr="00D011A2">
        <w:rPr>
          <w:rFonts w:ascii="Times New Roman" w:hAnsi="Times New Roman" w:cs="Times New Roman"/>
          <w:b/>
          <w:sz w:val="26"/>
          <w:szCs w:val="26"/>
        </w:rPr>
        <w:t>Phần giới thiệu</w:t>
      </w:r>
      <w:r w:rsidRPr="00D011A2">
        <w:rPr>
          <w:rFonts w:ascii="Times New Roman" w:hAnsi="Times New Roman" w:cs="Times New Roman"/>
          <w:sz w:val="26"/>
          <w:szCs w:val="26"/>
        </w:rPr>
        <w:t xml:space="preserve">: </w:t>
      </w:r>
    </w:p>
    <w:p w14:paraId="0A1D6D12" w14:textId="73104F74" w:rsidR="003061C3" w:rsidRPr="00D011A2" w:rsidRDefault="003061C3" w:rsidP="003061C3">
      <w:pPr>
        <w:pStyle w:val="ListParagraph"/>
        <w:spacing w:line="288" w:lineRule="auto"/>
        <w:ind w:left="1080"/>
        <w:jc w:val="both"/>
        <w:rPr>
          <w:rFonts w:ascii="Times New Roman" w:hAnsi="Times New Roman" w:cs="Times New Roman"/>
          <w:sz w:val="26"/>
          <w:szCs w:val="26"/>
        </w:rPr>
      </w:pP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 xml:space="preserve">Đặt vấn đề: nêu ra những khó khăn, vướng mắt của khách hàng khi muốn mua hàng – </w:t>
      </w:r>
      <w:r>
        <w:rPr>
          <w:rFonts w:ascii="Times New Roman" w:hAnsi="Times New Roman" w:cs="Times New Roman"/>
          <w:sz w:val="26"/>
          <w:szCs w:val="26"/>
        </w:rPr>
        <w:t>ba lô hoặc túi xách</w:t>
      </w:r>
      <w:r w:rsidRPr="00D011A2">
        <w:rPr>
          <w:rFonts w:ascii="Times New Roman" w:hAnsi="Times New Roman" w:cs="Times New Roman"/>
          <w:sz w:val="26"/>
          <w:szCs w:val="26"/>
        </w:rPr>
        <w:t>.</w:t>
      </w:r>
    </w:p>
    <w:p w14:paraId="25EE0D41" w14:textId="77777777" w:rsidR="003061C3" w:rsidRPr="00D011A2" w:rsidRDefault="003061C3" w:rsidP="003061C3">
      <w:pPr>
        <w:pStyle w:val="ListParagraph"/>
        <w:spacing w:line="288" w:lineRule="auto"/>
        <w:ind w:left="1080"/>
        <w:jc w:val="both"/>
        <w:rPr>
          <w:rFonts w:ascii="Times New Roman" w:hAnsi="Times New Roman" w:cs="Times New Roman"/>
          <w:sz w:val="26"/>
          <w:szCs w:val="26"/>
        </w:rPr>
      </w:pP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Tóm tắt về lịch sử giải quyết vấn đề: đưa ra nội dung chính của vấn đề đặt ra.</w:t>
      </w:r>
    </w:p>
    <w:p w14:paraId="387F358E" w14:textId="77777777" w:rsidR="003061C3" w:rsidRPr="00D011A2" w:rsidRDefault="003061C3" w:rsidP="003061C3">
      <w:pPr>
        <w:pStyle w:val="ListParagraph"/>
        <w:spacing w:line="288" w:lineRule="auto"/>
        <w:ind w:left="1080"/>
        <w:jc w:val="both"/>
        <w:rPr>
          <w:rFonts w:ascii="Times New Roman" w:hAnsi="Times New Roman" w:cs="Times New Roman"/>
          <w:sz w:val="26"/>
          <w:szCs w:val="26"/>
        </w:rPr>
      </w:pP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Mục tiêu đề tài: những mục đích chính cần đạt được khi hoàn thành đề tài.</w:t>
      </w:r>
    </w:p>
    <w:p w14:paraId="0336523F" w14:textId="77777777" w:rsidR="003061C3" w:rsidRPr="00D011A2" w:rsidRDefault="003061C3" w:rsidP="003061C3">
      <w:pPr>
        <w:pStyle w:val="ListParagraph"/>
        <w:spacing w:line="288" w:lineRule="auto"/>
        <w:ind w:left="1080"/>
        <w:jc w:val="both"/>
        <w:rPr>
          <w:rFonts w:ascii="Times New Roman" w:hAnsi="Times New Roman" w:cs="Times New Roman"/>
          <w:sz w:val="26"/>
          <w:szCs w:val="26"/>
        </w:rPr>
      </w:pPr>
      <w:r w:rsidRPr="00D011A2">
        <w:rPr>
          <w:rFonts w:ascii="Times New Roman" w:hAnsi="Times New Roman" w:cs="Times New Roman"/>
          <w:sz w:val="26"/>
          <w:szCs w:val="26"/>
        </w:rPr>
        <w:t>+ Đối tượng nghiên cứu và phạm vi nghiên cứu</w:t>
      </w:r>
    </w:p>
    <w:p w14:paraId="55FDDD34" w14:textId="77777777" w:rsidR="003061C3" w:rsidRPr="00D011A2" w:rsidRDefault="003061C3" w:rsidP="003061C3">
      <w:pPr>
        <w:pStyle w:val="ListParagraph"/>
        <w:spacing w:line="288" w:lineRule="auto"/>
        <w:ind w:left="1080"/>
        <w:jc w:val="both"/>
        <w:rPr>
          <w:rFonts w:ascii="Times New Roman" w:hAnsi="Times New Roman" w:cs="Times New Roman"/>
          <w:sz w:val="26"/>
          <w:szCs w:val="26"/>
        </w:rPr>
      </w:pPr>
      <w:r w:rsidRPr="00D011A2">
        <w:rPr>
          <w:rFonts w:ascii="Times New Roman" w:hAnsi="Times New Roman" w:cs="Times New Roman"/>
          <w:sz w:val="26"/>
          <w:szCs w:val="26"/>
        </w:rPr>
        <w:t>+ Nội dung nghiên cứu: nghiên cứu những mục được liệt kê.</w:t>
      </w:r>
    </w:p>
    <w:p w14:paraId="071BF514" w14:textId="77777777" w:rsidR="003061C3" w:rsidRPr="00D011A2" w:rsidRDefault="003061C3" w:rsidP="003061C3">
      <w:pPr>
        <w:pStyle w:val="ListParagraph"/>
        <w:spacing w:line="288" w:lineRule="auto"/>
        <w:ind w:left="1080"/>
        <w:jc w:val="both"/>
        <w:rPr>
          <w:rFonts w:ascii="Times New Roman" w:hAnsi="Times New Roman" w:cs="Times New Roman"/>
          <w:sz w:val="26"/>
          <w:szCs w:val="26"/>
        </w:rPr>
      </w:pPr>
      <w:r w:rsidRPr="00D011A2">
        <w:rPr>
          <w:rFonts w:ascii="Times New Roman" w:hAnsi="Times New Roman" w:cs="Times New Roman"/>
          <w:sz w:val="26"/>
          <w:szCs w:val="26"/>
        </w:rPr>
        <w:t>+ Giới thiệu tổng quan về đề tài và hướng phát triển của đề tài.</w:t>
      </w:r>
    </w:p>
    <w:p w14:paraId="5695BAEF" w14:textId="77777777" w:rsidR="003061C3" w:rsidRPr="00D011A2" w:rsidRDefault="003061C3" w:rsidP="003061C3">
      <w:pPr>
        <w:pStyle w:val="ListParagraph"/>
        <w:spacing w:line="288" w:lineRule="auto"/>
        <w:ind w:left="1080"/>
        <w:jc w:val="both"/>
        <w:rPr>
          <w:rFonts w:ascii="Times New Roman" w:hAnsi="Times New Roman" w:cs="Times New Roman"/>
          <w:sz w:val="26"/>
          <w:szCs w:val="26"/>
        </w:rPr>
      </w:pPr>
      <w:r w:rsidRPr="00D011A2">
        <w:rPr>
          <w:rFonts w:ascii="Times New Roman" w:hAnsi="Times New Roman" w:cs="Times New Roman"/>
          <w:sz w:val="26"/>
          <w:szCs w:val="26"/>
        </w:rPr>
        <w:t>+ Các kết quả đã đạt được sau khi thực hiện đề tài.</w:t>
      </w:r>
    </w:p>
    <w:p w14:paraId="49314548" w14:textId="77777777" w:rsidR="003061C3" w:rsidRPr="00D011A2" w:rsidRDefault="003061C3" w:rsidP="003061C3">
      <w:pPr>
        <w:pStyle w:val="ListParagraph"/>
        <w:numPr>
          <w:ilvl w:val="0"/>
          <w:numId w:val="2"/>
        </w:numPr>
        <w:spacing w:line="288" w:lineRule="auto"/>
        <w:jc w:val="both"/>
        <w:rPr>
          <w:rFonts w:ascii="Times New Roman" w:hAnsi="Times New Roman" w:cs="Times New Roman"/>
          <w:sz w:val="26"/>
          <w:szCs w:val="26"/>
        </w:rPr>
      </w:pPr>
      <w:r w:rsidRPr="00D011A2">
        <w:rPr>
          <w:rFonts w:ascii="Times New Roman" w:hAnsi="Times New Roman" w:cs="Times New Roman"/>
          <w:b/>
          <w:sz w:val="26"/>
          <w:szCs w:val="26"/>
        </w:rPr>
        <w:t>Phần nội dung</w:t>
      </w:r>
      <w:r w:rsidRPr="00D011A2">
        <w:rPr>
          <w:rFonts w:ascii="Times New Roman" w:hAnsi="Times New Roman" w:cs="Times New Roman"/>
          <w:sz w:val="26"/>
          <w:szCs w:val="26"/>
        </w:rPr>
        <w:t>: Bao gồm 3 chương trình bày những nội dung của đề tài.</w:t>
      </w:r>
    </w:p>
    <w:p w14:paraId="023BA890" w14:textId="3E4CA5DB" w:rsidR="003061C3" w:rsidRPr="00D011A2" w:rsidRDefault="003061C3" w:rsidP="003061C3">
      <w:pPr>
        <w:pStyle w:val="ListParagraph"/>
        <w:numPr>
          <w:ilvl w:val="1"/>
          <w:numId w:val="2"/>
        </w:numPr>
        <w:spacing w:before="120" w:line="288" w:lineRule="auto"/>
        <w:jc w:val="both"/>
        <w:rPr>
          <w:rFonts w:ascii="Times New Roman" w:hAnsi="Times New Roman" w:cs="Times New Roman"/>
          <w:sz w:val="26"/>
          <w:szCs w:val="26"/>
        </w:rPr>
      </w:pPr>
      <w:r w:rsidRPr="00D011A2">
        <w:rPr>
          <w:rFonts w:ascii="Times New Roman" w:hAnsi="Times New Roman" w:cs="Times New Roman"/>
          <w:b/>
          <w:sz w:val="26"/>
          <w:szCs w:val="26"/>
        </w:rPr>
        <w:t>Chương 1: Mô tả bài toán:</w:t>
      </w:r>
      <w:r w:rsidRPr="00D011A2">
        <w:rPr>
          <w:rFonts w:ascii="Times New Roman" w:hAnsi="Times New Roman" w:cs="Times New Roman"/>
          <w:sz w:val="26"/>
          <w:szCs w:val="26"/>
        </w:rPr>
        <w:t xml:space="preserve"> Giúp người đọc hiểu rõ về đề tài như các chức năng cơ bản và nâng cao của hệ thống </w:t>
      </w:r>
      <w:r>
        <w:rPr>
          <w:rFonts w:ascii="Times New Roman" w:hAnsi="Times New Roman" w:cs="Times New Roman"/>
          <w:sz w:val="26"/>
          <w:szCs w:val="26"/>
        </w:rPr>
        <w:t>Website BagBage</w:t>
      </w:r>
      <w:r w:rsidRPr="00D011A2">
        <w:rPr>
          <w:rFonts w:ascii="Times New Roman" w:hAnsi="Times New Roman" w:cs="Times New Roman"/>
          <w:sz w:val="26"/>
          <w:szCs w:val="26"/>
        </w:rPr>
        <w:t>. Tiếp cận giải quyết vấn đề bằng nhiều hướng, sau đó chọn lựa giải pháp.</w:t>
      </w:r>
    </w:p>
    <w:p w14:paraId="45BE41C7" w14:textId="77777777" w:rsidR="003061C3" w:rsidRPr="00D011A2" w:rsidRDefault="003061C3" w:rsidP="003061C3">
      <w:pPr>
        <w:pStyle w:val="ListParagraph"/>
        <w:numPr>
          <w:ilvl w:val="1"/>
          <w:numId w:val="2"/>
        </w:numPr>
        <w:spacing w:before="120" w:line="288" w:lineRule="auto"/>
        <w:jc w:val="both"/>
        <w:rPr>
          <w:rFonts w:ascii="Times New Roman" w:hAnsi="Times New Roman" w:cs="Times New Roman"/>
          <w:sz w:val="26"/>
          <w:szCs w:val="26"/>
        </w:rPr>
      </w:pPr>
      <w:r w:rsidRPr="00D011A2">
        <w:rPr>
          <w:rFonts w:ascii="Times New Roman" w:hAnsi="Times New Roman" w:cs="Times New Roman"/>
          <w:b/>
          <w:sz w:val="26"/>
          <w:szCs w:val="26"/>
        </w:rPr>
        <w:t>Chương 2: Thiết kế và cài đặt giải pháp:</w:t>
      </w:r>
      <w:r w:rsidRPr="00D011A2">
        <w:rPr>
          <w:rFonts w:ascii="Times New Roman" w:hAnsi="Times New Roman" w:cs="Times New Roman"/>
          <w:sz w:val="26"/>
          <w:szCs w:val="26"/>
        </w:rPr>
        <w:t xml:space="preserve"> Bao gồm thiết kế kiến trúc tổng thể của hệ thống, giải thích chức năng của từng thành phần trong hệ thống, các giải thuật xử lý của hệ thống hoặc của một thành phần hệ thống, thiết kế cơ sở dữ liệu, … Mô tả cách thức cài đặt thiết kế bằng một ngôn ngữ lập trình cụ thể/hệ điều hành/ phần cứng.</w:t>
      </w:r>
    </w:p>
    <w:p w14:paraId="2EEE423E" w14:textId="77777777" w:rsidR="003061C3" w:rsidRPr="00D011A2" w:rsidRDefault="003061C3" w:rsidP="003061C3">
      <w:pPr>
        <w:pStyle w:val="ListParagraph"/>
        <w:numPr>
          <w:ilvl w:val="1"/>
          <w:numId w:val="2"/>
        </w:numPr>
        <w:spacing w:before="120" w:line="288" w:lineRule="auto"/>
        <w:jc w:val="both"/>
        <w:rPr>
          <w:rFonts w:ascii="Times New Roman" w:hAnsi="Times New Roman" w:cs="Times New Roman"/>
          <w:b/>
          <w:sz w:val="26"/>
          <w:szCs w:val="26"/>
        </w:rPr>
      </w:pPr>
      <w:r w:rsidRPr="00D011A2">
        <w:rPr>
          <w:rFonts w:ascii="Times New Roman" w:hAnsi="Times New Roman" w:cs="Times New Roman"/>
          <w:b/>
          <w:sz w:val="26"/>
          <w:szCs w:val="26"/>
        </w:rPr>
        <w:t>Chương 3: Kiểm thử và đánh giá:</w:t>
      </w:r>
      <w:r w:rsidRPr="00D011A2">
        <w:rPr>
          <w:rFonts w:ascii="Times New Roman" w:hAnsi="Times New Roman" w:cs="Times New Roman"/>
          <w:sz w:val="26"/>
          <w:szCs w:val="26"/>
        </w:rPr>
        <w:t xml:space="preserve"> Mô tả mục tiêu kiểm thử, kịch bản kiểm thử và kết quả kiểm thử.</w:t>
      </w:r>
    </w:p>
    <w:p w14:paraId="057011EE" w14:textId="77777777" w:rsidR="003061C3" w:rsidRPr="00D011A2" w:rsidRDefault="003061C3" w:rsidP="003061C3">
      <w:pPr>
        <w:pStyle w:val="ListParagraph"/>
        <w:numPr>
          <w:ilvl w:val="0"/>
          <w:numId w:val="2"/>
        </w:numPr>
        <w:spacing w:before="120" w:line="288" w:lineRule="auto"/>
        <w:jc w:val="both"/>
        <w:rPr>
          <w:rFonts w:ascii="Times New Roman" w:hAnsi="Times New Roman" w:cs="Times New Roman"/>
          <w:b/>
          <w:sz w:val="26"/>
          <w:szCs w:val="26"/>
        </w:rPr>
      </w:pPr>
      <w:r w:rsidRPr="00D011A2">
        <w:rPr>
          <w:rFonts w:ascii="Times New Roman" w:hAnsi="Times New Roman" w:cs="Times New Roman"/>
          <w:b/>
          <w:sz w:val="26"/>
          <w:szCs w:val="26"/>
        </w:rPr>
        <w:lastRenderedPageBreak/>
        <w:t xml:space="preserve">Phần kết luận và hướng phát triển: </w:t>
      </w:r>
      <w:r w:rsidRPr="00D011A2">
        <w:rPr>
          <w:rFonts w:ascii="Times New Roman" w:hAnsi="Times New Roman" w:cs="Times New Roman"/>
          <w:sz w:val="26"/>
          <w:szCs w:val="26"/>
        </w:rPr>
        <w:t>Trình bày những yêu cầu đặt ra đã đạt được, những hướng phát triển của đề tài trong tương lai.</w:t>
      </w:r>
    </w:p>
    <w:p w14:paraId="376C7CED" w14:textId="1026A381" w:rsidR="003061C3" w:rsidRDefault="003061C3" w:rsidP="003061C3">
      <w:pPr>
        <w:pStyle w:val="ListParagraph"/>
        <w:numPr>
          <w:ilvl w:val="0"/>
          <w:numId w:val="2"/>
        </w:numPr>
        <w:spacing w:before="120" w:line="288" w:lineRule="auto"/>
        <w:jc w:val="both"/>
        <w:rPr>
          <w:rFonts w:ascii="Times New Roman" w:hAnsi="Times New Roman" w:cs="Times New Roman"/>
          <w:sz w:val="26"/>
          <w:szCs w:val="26"/>
        </w:rPr>
      </w:pPr>
      <w:r w:rsidRPr="00D011A2">
        <w:rPr>
          <w:rFonts w:ascii="Times New Roman" w:hAnsi="Times New Roman" w:cs="Times New Roman"/>
          <w:b/>
          <w:sz w:val="26"/>
          <w:szCs w:val="26"/>
        </w:rPr>
        <w:t xml:space="preserve">Phần phụ lục: </w:t>
      </w:r>
      <w:r w:rsidRPr="00D011A2">
        <w:rPr>
          <w:rFonts w:ascii="Times New Roman" w:hAnsi="Times New Roman" w:cs="Times New Roman"/>
          <w:sz w:val="26"/>
          <w:szCs w:val="26"/>
        </w:rPr>
        <w:t>Tài liệu tham khảo và hướng dẫn cài đặt, sử dụng phần mềm.</w:t>
      </w:r>
    </w:p>
    <w:p w14:paraId="355B4EA0" w14:textId="77777777" w:rsidR="003061C3" w:rsidRDefault="003061C3">
      <w:pPr>
        <w:rPr>
          <w:rFonts w:ascii="Times New Roman" w:hAnsi="Times New Roman" w:cs="Times New Roman"/>
          <w:sz w:val="26"/>
          <w:szCs w:val="26"/>
        </w:rPr>
      </w:pPr>
      <w:r>
        <w:rPr>
          <w:rFonts w:ascii="Times New Roman" w:hAnsi="Times New Roman" w:cs="Times New Roman"/>
          <w:sz w:val="26"/>
          <w:szCs w:val="26"/>
        </w:rPr>
        <w:br w:type="page"/>
      </w:r>
    </w:p>
    <w:p w14:paraId="5B9577ED" w14:textId="331FE499" w:rsidR="003061C3" w:rsidRPr="003061C3" w:rsidRDefault="003061C3" w:rsidP="003061C3">
      <w:pPr>
        <w:pStyle w:val="Heading1"/>
        <w:ind w:left="1080"/>
        <w:rPr>
          <w:sz w:val="26"/>
          <w:szCs w:val="26"/>
        </w:rPr>
      </w:pPr>
      <w:r>
        <w:rPr>
          <w:sz w:val="26"/>
          <w:szCs w:val="26"/>
        </w:rPr>
        <w:lastRenderedPageBreak/>
        <w:t>PHẦN NỘI DUNG</w:t>
      </w:r>
    </w:p>
    <w:p w14:paraId="77C8F753" w14:textId="17B3BF6C" w:rsidR="003061C3" w:rsidRDefault="003061C3" w:rsidP="003061C3">
      <w:pPr>
        <w:pStyle w:val="Heading2"/>
        <w:rPr>
          <w:rFonts w:ascii="Times New Roman" w:hAnsi="Times New Roman" w:cs="Times New Roman"/>
          <w:b/>
          <w:color w:val="auto"/>
        </w:rPr>
      </w:pPr>
      <w:bookmarkStart w:id="2" w:name="_Toc514011848"/>
      <w:r w:rsidRPr="003061C3">
        <w:rPr>
          <w:rFonts w:ascii="Times New Roman" w:hAnsi="Times New Roman" w:cs="Times New Roman"/>
          <w:b/>
          <w:color w:val="auto"/>
        </w:rPr>
        <w:t>Chương 1: MÔ TẢ BÀI TOÁN</w:t>
      </w:r>
      <w:bookmarkEnd w:id="2"/>
    </w:p>
    <w:p w14:paraId="3E937041" w14:textId="11703F68" w:rsidR="000D7128" w:rsidRDefault="00A46A37" w:rsidP="00F97102">
      <w:pPr>
        <w:pStyle w:val="Heading3"/>
        <w:numPr>
          <w:ilvl w:val="1"/>
          <w:numId w:val="13"/>
        </w:numPr>
        <w:rPr>
          <w:rFonts w:ascii="Times New Roman" w:hAnsi="Times New Roman" w:cs="Times New Roman"/>
          <w:b/>
          <w:color w:val="auto"/>
        </w:rPr>
      </w:pPr>
      <w:bookmarkStart w:id="3" w:name="_Toc514011849"/>
      <w:r w:rsidRPr="00EF7444">
        <w:rPr>
          <w:rFonts w:ascii="Times New Roman" w:hAnsi="Times New Roman" w:cs="Times New Roman"/>
          <w:b/>
          <w:color w:val="auto"/>
        </w:rPr>
        <w:t>Mô tả chi tiết bài toán</w:t>
      </w:r>
      <w:bookmarkEnd w:id="3"/>
    </w:p>
    <w:p w14:paraId="1A3D2C69" w14:textId="487794AA" w:rsidR="00EF4E8C" w:rsidRPr="00EF4E8C" w:rsidRDefault="00EF4E8C" w:rsidP="00EF4E8C">
      <w:pPr>
        <w:rPr>
          <w:rFonts w:ascii="Times New Roman" w:hAnsi="Times New Roman" w:cs="Times New Roman"/>
          <w:sz w:val="26"/>
          <w:szCs w:val="26"/>
        </w:rPr>
      </w:pPr>
      <w:r w:rsidRPr="00EF4E8C">
        <w:rPr>
          <w:rFonts w:ascii="Times New Roman" w:hAnsi="Times New Roman" w:cs="Times New Roman"/>
          <w:sz w:val="26"/>
          <w:szCs w:val="26"/>
        </w:rPr>
        <w:t>Hoàn chỉnh được hệ thống gồm chức năng cho nhà quản trị và chức năng dành cho người dùng</w:t>
      </w:r>
    </w:p>
    <w:p w14:paraId="28FDB068" w14:textId="0808E527" w:rsidR="000D7128" w:rsidRPr="0039167A" w:rsidRDefault="0039167A" w:rsidP="00F97102">
      <w:pPr>
        <w:pStyle w:val="ListParagraph"/>
        <w:numPr>
          <w:ilvl w:val="0"/>
          <w:numId w:val="14"/>
        </w:numPr>
        <w:spacing w:line="256" w:lineRule="auto"/>
        <w:rPr>
          <w:rFonts w:ascii="Times New Roman" w:hAnsi="Times New Roman" w:cs="Times New Roman"/>
          <w:b/>
          <w:i/>
          <w:sz w:val="26"/>
          <w:szCs w:val="26"/>
        </w:rPr>
      </w:pPr>
      <w:r>
        <w:rPr>
          <w:rFonts w:ascii="Times New Roman" w:hAnsi="Times New Roman" w:cs="Times New Roman"/>
          <w:b/>
          <w:i/>
          <w:sz w:val="26"/>
          <w:szCs w:val="26"/>
        </w:rPr>
        <w:t>Chức năng dành cho quản trị</w:t>
      </w:r>
    </w:p>
    <w:p w14:paraId="27653D01" w14:textId="1B9F35BA" w:rsidR="000D7128" w:rsidRPr="000D7128" w:rsidRDefault="000D7128" w:rsidP="000D7128">
      <w:pPr>
        <w:numPr>
          <w:ilvl w:val="0"/>
          <w:numId w:val="8"/>
        </w:numPr>
        <w:spacing w:line="256" w:lineRule="auto"/>
        <w:rPr>
          <w:rFonts w:ascii="Times New Roman" w:hAnsi="Times New Roman" w:cs="Times New Roman"/>
          <w:b/>
          <w:i/>
          <w:sz w:val="26"/>
          <w:szCs w:val="26"/>
        </w:rPr>
      </w:pPr>
      <w:r w:rsidRPr="000D7128">
        <w:rPr>
          <w:rFonts w:ascii="Times New Roman" w:hAnsi="Times New Roman" w:cs="Times New Roman"/>
          <w:b/>
          <w:i/>
          <w:sz w:val="26"/>
          <w:szCs w:val="26"/>
        </w:rPr>
        <w:t>Sản phẩm: Túi xách, balo và các loại túi thời trang khác</w:t>
      </w:r>
    </w:p>
    <w:p w14:paraId="71E2242E"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Quản lý nhà cung cấp: Hiển thị danh sách, tìm kiếm, thêm nhà cung cấp, sửa nhà cung cấp, xóa nhà cung cấp.</w:t>
      </w:r>
    </w:p>
    <w:p w14:paraId="0B92EA3B"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 xml:space="preserve">Quản lý loại sản phẩm: Hiển thị danh sách, tìm kiếm, thêm loại sản phẩm, sửa loại sản phẩm, xóa loại sản phẩm. </w:t>
      </w:r>
    </w:p>
    <w:p w14:paraId="1E30941B"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Quản lý sản phẩm: Hiển thị danh sách, tìm kiếm, thêm sản phẩm, sửa thông tin sản phẩm, xóa sản phẩm.</w:t>
      </w:r>
    </w:p>
    <w:p w14:paraId="48AE8BE7"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Quản lý hình ảnh sản phẩm: Hiển thị danh sách, Thêm hình ảnh và xóa hình ảnh.</w:t>
      </w:r>
    </w:p>
    <w:p w14:paraId="6B39EA51"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Quản lý thông tin khách hàng: Hiển thị danh sách khách hàng, tìm kiếm thông tin khách hàng</w:t>
      </w:r>
    </w:p>
    <w:p w14:paraId="27DF179E"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 xml:space="preserve">Quản lý thông tin nhân viên: Hiển thị nhân viên của cửa hàng, tìm kiếm, thêm nhân viên, cập nhật thông tin nhân viên </w:t>
      </w:r>
    </w:p>
    <w:p w14:paraId="3499DB58"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Quản lý tin tức hằng ngày: Thêm 1 tin tức, tìm kiếm, cập nhật lại tin tức, xóa tin tức cũ</w:t>
      </w:r>
    </w:p>
    <w:p w14:paraId="0D809BBC"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Quản lý chi nhánh của website Bag Bag</w:t>
      </w:r>
    </w:p>
    <w:p w14:paraId="19E329D4"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Quản lý đơn hàng</w:t>
      </w:r>
    </w:p>
    <w:p w14:paraId="3AC87C23"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Thống kê:</w:t>
      </w:r>
    </w:p>
    <w:p w14:paraId="384F278D" w14:textId="77777777" w:rsidR="000D7128" w:rsidRPr="000D7128" w:rsidRDefault="000D7128" w:rsidP="000D7128">
      <w:pPr>
        <w:numPr>
          <w:ilvl w:val="0"/>
          <w:numId w:val="7"/>
        </w:numPr>
        <w:spacing w:line="256" w:lineRule="auto"/>
        <w:ind w:left="2160"/>
        <w:rPr>
          <w:rFonts w:ascii="Times New Roman" w:hAnsi="Times New Roman" w:cs="Times New Roman"/>
          <w:sz w:val="26"/>
          <w:szCs w:val="26"/>
        </w:rPr>
      </w:pPr>
      <w:r w:rsidRPr="000D7128">
        <w:rPr>
          <w:rFonts w:ascii="Times New Roman" w:hAnsi="Times New Roman" w:cs="Times New Roman"/>
          <w:sz w:val="26"/>
          <w:szCs w:val="26"/>
        </w:rPr>
        <w:t xml:space="preserve">Danh thu </w:t>
      </w:r>
    </w:p>
    <w:p w14:paraId="4FAD2816" w14:textId="77777777" w:rsidR="000D7128" w:rsidRPr="000D7128" w:rsidRDefault="000D7128" w:rsidP="000D7128">
      <w:pPr>
        <w:numPr>
          <w:ilvl w:val="0"/>
          <w:numId w:val="7"/>
        </w:numPr>
        <w:spacing w:line="256" w:lineRule="auto"/>
        <w:ind w:left="2160"/>
        <w:rPr>
          <w:rFonts w:ascii="Times New Roman" w:hAnsi="Times New Roman" w:cs="Times New Roman"/>
          <w:sz w:val="26"/>
          <w:szCs w:val="26"/>
        </w:rPr>
      </w:pPr>
      <w:r w:rsidRPr="000D7128">
        <w:rPr>
          <w:rFonts w:ascii="Times New Roman" w:hAnsi="Times New Roman" w:cs="Times New Roman"/>
          <w:sz w:val="26"/>
          <w:szCs w:val="26"/>
        </w:rPr>
        <w:t>Sản phẩm mua nhiều</w:t>
      </w:r>
    </w:p>
    <w:p w14:paraId="40E7A1FE" w14:textId="77777777" w:rsidR="000D7128" w:rsidRPr="000D7128" w:rsidRDefault="000D7128" w:rsidP="000D7128">
      <w:pPr>
        <w:numPr>
          <w:ilvl w:val="0"/>
          <w:numId w:val="7"/>
        </w:numPr>
        <w:spacing w:line="256" w:lineRule="auto"/>
        <w:ind w:left="2160"/>
        <w:rPr>
          <w:rFonts w:ascii="Times New Roman" w:hAnsi="Times New Roman" w:cs="Times New Roman"/>
          <w:sz w:val="26"/>
          <w:szCs w:val="26"/>
        </w:rPr>
      </w:pPr>
      <w:r w:rsidRPr="000D7128">
        <w:rPr>
          <w:rFonts w:ascii="Times New Roman" w:hAnsi="Times New Roman" w:cs="Times New Roman"/>
          <w:sz w:val="26"/>
          <w:szCs w:val="26"/>
        </w:rPr>
        <w:t>Feedback</w:t>
      </w:r>
    </w:p>
    <w:p w14:paraId="113E6A7D" w14:textId="77777777" w:rsidR="000D7128" w:rsidRPr="000D7128" w:rsidRDefault="000D7128" w:rsidP="000D7128">
      <w:pPr>
        <w:numPr>
          <w:ilvl w:val="0"/>
          <w:numId w:val="6"/>
        </w:numPr>
        <w:spacing w:line="256" w:lineRule="auto"/>
        <w:rPr>
          <w:rFonts w:ascii="Times New Roman" w:hAnsi="Times New Roman" w:cs="Times New Roman"/>
          <w:b/>
          <w:sz w:val="26"/>
          <w:szCs w:val="26"/>
        </w:rPr>
      </w:pPr>
      <w:r w:rsidRPr="000D7128">
        <w:rPr>
          <w:rFonts w:ascii="Times New Roman" w:hAnsi="Times New Roman" w:cs="Times New Roman"/>
          <w:b/>
          <w:sz w:val="26"/>
          <w:szCs w:val="26"/>
        </w:rPr>
        <w:t>Chức năng dành cho khách hàng</w:t>
      </w:r>
    </w:p>
    <w:p w14:paraId="2287EF64"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 xml:space="preserve">Đăng ký: Tạo tài khoản </w:t>
      </w:r>
    </w:p>
    <w:p w14:paraId="53F788B9"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Đăng nhập</w:t>
      </w:r>
    </w:p>
    <w:p w14:paraId="5A45004A"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lastRenderedPageBreak/>
        <w:t>Cập nhật thông tin khách hàng</w:t>
      </w:r>
    </w:p>
    <w:p w14:paraId="242903FB"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 xml:space="preserve">Quên mật khẩu </w:t>
      </w:r>
      <w:r w:rsidRPr="000D7128">
        <w:rPr>
          <w:rFonts w:ascii="Times New Roman" w:hAnsi="Times New Roman" w:cs="Times New Roman"/>
          <w:sz w:val="26"/>
          <w:szCs w:val="26"/>
        </w:rPr>
        <w:sym w:font="Wingdings" w:char="F0F0"/>
      </w:r>
      <w:r w:rsidRPr="000D7128">
        <w:rPr>
          <w:rFonts w:ascii="Times New Roman" w:hAnsi="Times New Roman" w:cs="Times New Roman"/>
          <w:sz w:val="26"/>
          <w:szCs w:val="26"/>
        </w:rPr>
        <w:t xml:space="preserve"> Lấy lại mật khẩu</w:t>
      </w:r>
    </w:p>
    <w:p w14:paraId="548A79A4"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Xem sản phẩm</w:t>
      </w:r>
    </w:p>
    <w:p w14:paraId="5F697107"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Sản phẩm mua nhiều</w:t>
      </w:r>
    </w:p>
    <w:p w14:paraId="6B21FB52"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 xml:space="preserve">Sản phẩm theo danh mục, </w:t>
      </w:r>
    </w:p>
    <w:p w14:paraId="11B37A91"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Tìm kiếm</w:t>
      </w:r>
    </w:p>
    <w:p w14:paraId="2D71D73B"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Mua hàng</w:t>
      </w:r>
    </w:p>
    <w:p w14:paraId="035AC203"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Thêm vào giỏ hàng</w:t>
      </w:r>
    </w:p>
    <w:p w14:paraId="4BD19CD2"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Cập nhật giỏ hàng</w:t>
      </w:r>
    </w:p>
    <w:p w14:paraId="4379F2D0"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Xem tin tức mới</w:t>
      </w:r>
    </w:p>
    <w:p w14:paraId="3864FD30" w14:textId="77777777" w:rsidR="000D7128" w:rsidRPr="000D7128" w:rsidRDefault="000D7128" w:rsidP="000D7128">
      <w:pPr>
        <w:numPr>
          <w:ilvl w:val="0"/>
          <w:numId w:val="5"/>
        </w:numPr>
        <w:spacing w:line="256" w:lineRule="auto"/>
        <w:ind w:left="1260"/>
        <w:rPr>
          <w:rFonts w:ascii="Times New Roman" w:hAnsi="Times New Roman" w:cs="Times New Roman"/>
          <w:sz w:val="26"/>
          <w:szCs w:val="26"/>
        </w:rPr>
      </w:pPr>
      <w:r w:rsidRPr="000D7128">
        <w:rPr>
          <w:rFonts w:ascii="Times New Roman" w:hAnsi="Times New Roman" w:cs="Times New Roman"/>
          <w:sz w:val="26"/>
          <w:szCs w:val="26"/>
        </w:rPr>
        <w:t>Liên hệ</w:t>
      </w:r>
    </w:p>
    <w:p w14:paraId="67B0623A" w14:textId="5E1B495A" w:rsidR="00A46A37" w:rsidRDefault="00A46A37" w:rsidP="00F97102">
      <w:pPr>
        <w:pStyle w:val="Heading3"/>
        <w:numPr>
          <w:ilvl w:val="1"/>
          <w:numId w:val="13"/>
        </w:numPr>
        <w:rPr>
          <w:rFonts w:ascii="Times New Roman" w:hAnsi="Times New Roman" w:cs="Times New Roman"/>
          <w:b/>
          <w:color w:val="auto"/>
          <w:sz w:val="26"/>
          <w:szCs w:val="26"/>
        </w:rPr>
      </w:pPr>
      <w:r w:rsidRPr="0039167A">
        <w:rPr>
          <w:rFonts w:ascii="Times New Roman" w:hAnsi="Times New Roman" w:cs="Times New Roman"/>
          <w:b/>
          <w:color w:val="auto"/>
          <w:sz w:val="26"/>
          <w:szCs w:val="26"/>
        </w:rPr>
        <w:t>Các chức năng của sản phẩm</w:t>
      </w:r>
    </w:p>
    <w:p w14:paraId="0DC98B8E" w14:textId="77777777" w:rsidR="00C02A36" w:rsidRDefault="00C02A36">
      <w:pPr>
        <w:rPr>
          <w:rFonts w:ascii="Times New Roman" w:hAnsi="Times New Roman" w:cs="Times New Roman"/>
          <w:sz w:val="24"/>
          <w:szCs w:val="24"/>
        </w:rPr>
      </w:pPr>
      <w:r>
        <w:rPr>
          <w:rFonts w:ascii="Times New Roman" w:hAnsi="Times New Roman" w:cs="Times New Roman"/>
          <w:sz w:val="24"/>
          <w:szCs w:val="24"/>
        </w:rPr>
        <w:br w:type="page"/>
      </w:r>
    </w:p>
    <w:p w14:paraId="6E37649A" w14:textId="3AB932CA" w:rsidR="0039167A" w:rsidRPr="009C2D80" w:rsidRDefault="008545F4" w:rsidP="00F97102">
      <w:pPr>
        <w:pStyle w:val="ListParagraph"/>
        <w:numPr>
          <w:ilvl w:val="0"/>
          <w:numId w:val="15"/>
        </w:numPr>
        <w:spacing w:line="256" w:lineRule="auto"/>
        <w:rPr>
          <w:rFonts w:ascii="Times New Roman" w:hAnsi="Times New Roman" w:cs="Times New Roman"/>
          <w:b/>
          <w:sz w:val="24"/>
          <w:szCs w:val="24"/>
        </w:rPr>
      </w:pPr>
      <w:r w:rsidRPr="009C2D80">
        <w:rPr>
          <w:rFonts w:ascii="Times New Roman" w:hAnsi="Times New Roman" w:cs="Times New Roman"/>
          <w:b/>
          <w:sz w:val="24"/>
          <w:szCs w:val="24"/>
        </w:rPr>
        <w:lastRenderedPageBreak/>
        <w:t>Khách</w:t>
      </w:r>
    </w:p>
    <w:p w14:paraId="36AA9402" w14:textId="14AAF831" w:rsidR="00B77348" w:rsidRDefault="00AA1F46" w:rsidP="00F97102">
      <w:pPr>
        <w:pStyle w:val="ListParagraph"/>
        <w:numPr>
          <w:ilvl w:val="0"/>
          <w:numId w:val="16"/>
        </w:numPr>
        <w:spacing w:line="256" w:lineRule="auto"/>
        <w:rPr>
          <w:rFonts w:ascii="Times New Roman" w:hAnsi="Times New Roman" w:cs="Times New Roman"/>
          <w:sz w:val="24"/>
          <w:szCs w:val="24"/>
        </w:rPr>
      </w:pPr>
      <w:r>
        <w:rPr>
          <w:noProof/>
        </w:rPr>
        <w:object w:dxaOrig="1440" w:dyaOrig="1440" w14:anchorId="40E83D90">
          <v:shape id="_x0000_s1033" type="#_x0000_t75" style="position:absolute;left:0;text-align:left;margin-left:0;margin-top:23.6pt;width:401.25pt;height:263.25pt;z-index:251677696;mso-position-horizontal:center;mso-position-horizontal-relative:text;mso-position-vertical:absolute;mso-position-vertical-relative:text">
            <v:imagedata r:id="rId20" o:title=""/>
            <w10:wrap type="square"/>
          </v:shape>
          <o:OLEObject Type="Embed" ProgID="Visio.Drawing.15" ShapeID="_x0000_s1033" DrawAspect="Content" ObjectID="_1603353553" r:id="rId21"/>
        </w:object>
      </w:r>
      <w:r w:rsidR="00B77348">
        <w:rPr>
          <w:rFonts w:ascii="Times New Roman" w:hAnsi="Times New Roman" w:cs="Times New Roman"/>
          <w:sz w:val="24"/>
          <w:szCs w:val="24"/>
        </w:rPr>
        <w:t>Cây chức năng</w:t>
      </w:r>
    </w:p>
    <w:p w14:paraId="2102CFB7" w14:textId="7C77A2BC" w:rsidR="00227C98" w:rsidRPr="00227C98" w:rsidRDefault="00227C98" w:rsidP="00227C98">
      <w:pPr>
        <w:spacing w:line="256" w:lineRule="auto"/>
        <w:rPr>
          <w:rFonts w:ascii="Times New Roman" w:hAnsi="Times New Roman" w:cs="Times New Roman"/>
          <w:sz w:val="24"/>
          <w:szCs w:val="24"/>
        </w:rPr>
      </w:pPr>
    </w:p>
    <w:p w14:paraId="52B1D6DE" w14:textId="4FA75323" w:rsidR="002E3D7A" w:rsidRPr="002E3D7A" w:rsidRDefault="002E3D7A" w:rsidP="002E3D7A">
      <w:pPr>
        <w:spacing w:line="256" w:lineRule="auto"/>
        <w:jc w:val="center"/>
        <w:rPr>
          <w:rFonts w:ascii="Times New Roman" w:hAnsi="Times New Roman" w:cs="Times New Roman"/>
          <w:b/>
          <w:i/>
          <w:sz w:val="24"/>
          <w:szCs w:val="24"/>
        </w:rPr>
      </w:pPr>
      <w:r w:rsidRPr="002E3D7A">
        <w:rPr>
          <w:rFonts w:ascii="Times New Roman" w:hAnsi="Times New Roman" w:cs="Times New Roman"/>
          <w:b/>
          <w:i/>
          <w:sz w:val="24"/>
          <w:szCs w:val="24"/>
        </w:rPr>
        <w:t xml:space="preserve">Hình 1. Sơ đồ phân rã chức năng cho khách </w:t>
      </w:r>
      <w:r w:rsidR="00227C98">
        <w:rPr>
          <w:rFonts w:ascii="Times New Roman" w:hAnsi="Times New Roman" w:cs="Times New Roman"/>
          <w:b/>
          <w:i/>
          <w:sz w:val="24"/>
          <w:szCs w:val="24"/>
        </w:rPr>
        <w:t>vãn lai</w:t>
      </w:r>
    </w:p>
    <w:p w14:paraId="55560BF1" w14:textId="02E7EE53" w:rsidR="00C02A36" w:rsidRDefault="00B77348" w:rsidP="00F97102">
      <w:pPr>
        <w:pStyle w:val="ListParagraph"/>
        <w:numPr>
          <w:ilvl w:val="0"/>
          <w:numId w:val="16"/>
        </w:numPr>
        <w:spacing w:line="256" w:lineRule="auto"/>
        <w:rPr>
          <w:rFonts w:ascii="Times New Roman" w:hAnsi="Times New Roman" w:cs="Times New Roman"/>
          <w:sz w:val="24"/>
          <w:szCs w:val="24"/>
        </w:rPr>
      </w:pPr>
      <w:r>
        <w:rPr>
          <w:rFonts w:ascii="Times New Roman" w:hAnsi="Times New Roman" w:cs="Times New Roman"/>
          <w:sz w:val="24"/>
          <w:szCs w:val="24"/>
        </w:rPr>
        <w:t>Mô tả chi tiết</w:t>
      </w:r>
    </w:p>
    <w:p w14:paraId="319CECFF" w14:textId="77777777" w:rsidR="00E73180" w:rsidRPr="00D011A2" w:rsidRDefault="00E73180"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Tìm kiếm sản phẩm theo danh mục/sản phẩm.</w:t>
      </w:r>
    </w:p>
    <w:p w14:paraId="6C3CC940" w14:textId="77777777" w:rsidR="00E73180" w:rsidRPr="00D011A2" w:rsidRDefault="00E73180"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Xem thông tin chi tiết sản phẩm.</w:t>
      </w:r>
    </w:p>
    <w:p w14:paraId="1FB96171" w14:textId="1E2D3F1C" w:rsidR="00E73180" w:rsidRPr="00227C98" w:rsidRDefault="00E73180"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Quản lý giỏ hàng cá nhân: thêm/sửa/xóa sản phẩm.</w:t>
      </w:r>
    </w:p>
    <w:p w14:paraId="25DBF136" w14:textId="77777777" w:rsidR="00E73180" w:rsidRPr="00D011A2" w:rsidRDefault="00E73180"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Thanh toán lựa chọn hình thức thanh toán (thanh toán sau khi nhận/ thanh toán bằng ví Ngân Lượng).</w:t>
      </w:r>
    </w:p>
    <w:p w14:paraId="75205710" w14:textId="77777777" w:rsidR="00E73180" w:rsidRPr="00D011A2" w:rsidRDefault="00E73180"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Gởi phản hồi.</w:t>
      </w:r>
    </w:p>
    <w:p w14:paraId="74B90117" w14:textId="77777777" w:rsidR="00E73180" w:rsidRDefault="00E73180"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Đăng ký thành viên (đối với khách hàng chưa đăng ký thành viên)</w:t>
      </w:r>
    </w:p>
    <w:p w14:paraId="4D62B8AE" w14:textId="77777777" w:rsidR="009C2D80" w:rsidRDefault="009C2D80">
      <w:pPr>
        <w:rPr>
          <w:rFonts w:ascii="Times New Roman" w:hAnsi="Times New Roman" w:cs="Times New Roman"/>
          <w:b/>
          <w:sz w:val="24"/>
          <w:szCs w:val="24"/>
        </w:rPr>
      </w:pPr>
      <w:r>
        <w:rPr>
          <w:rFonts w:ascii="Times New Roman" w:hAnsi="Times New Roman" w:cs="Times New Roman"/>
          <w:b/>
          <w:sz w:val="24"/>
          <w:szCs w:val="24"/>
        </w:rPr>
        <w:br w:type="page"/>
      </w:r>
    </w:p>
    <w:p w14:paraId="6DA56AFA" w14:textId="6316688A" w:rsidR="006A77D4" w:rsidRDefault="006A77D4" w:rsidP="00F97102">
      <w:pPr>
        <w:pStyle w:val="ListParagraph"/>
        <w:numPr>
          <w:ilvl w:val="0"/>
          <w:numId w:val="15"/>
        </w:numPr>
        <w:spacing w:line="256" w:lineRule="auto"/>
        <w:rPr>
          <w:rFonts w:ascii="Times New Roman" w:hAnsi="Times New Roman" w:cs="Times New Roman"/>
          <w:b/>
          <w:sz w:val="24"/>
          <w:szCs w:val="24"/>
        </w:rPr>
      </w:pPr>
      <w:r>
        <w:rPr>
          <w:rFonts w:ascii="Times New Roman" w:hAnsi="Times New Roman" w:cs="Times New Roman"/>
          <w:b/>
          <w:sz w:val="24"/>
          <w:szCs w:val="24"/>
        </w:rPr>
        <w:lastRenderedPageBreak/>
        <w:t>Thành Viên</w:t>
      </w:r>
    </w:p>
    <w:p w14:paraId="6DB55118" w14:textId="1E0BF70C" w:rsidR="006A77D4" w:rsidRDefault="006A77D4" w:rsidP="00F97102">
      <w:pPr>
        <w:pStyle w:val="ListParagraph"/>
        <w:numPr>
          <w:ilvl w:val="0"/>
          <w:numId w:val="18"/>
        </w:numPr>
        <w:spacing w:line="256" w:lineRule="auto"/>
        <w:rPr>
          <w:rFonts w:ascii="Times New Roman" w:hAnsi="Times New Roman" w:cs="Times New Roman"/>
          <w:sz w:val="24"/>
          <w:szCs w:val="24"/>
        </w:rPr>
      </w:pPr>
      <w:r w:rsidRPr="006A77D4">
        <w:rPr>
          <w:rFonts w:ascii="Times New Roman" w:hAnsi="Times New Roman" w:cs="Times New Roman"/>
          <w:sz w:val="24"/>
          <w:szCs w:val="24"/>
        </w:rPr>
        <w:t>Cây chức năng</w:t>
      </w:r>
    </w:p>
    <w:p w14:paraId="1EE1AA1C" w14:textId="4D929CF6" w:rsidR="002B36EE" w:rsidRPr="002B36EE" w:rsidRDefault="00AA1F46" w:rsidP="00A14EA2">
      <w:pPr>
        <w:pStyle w:val="ListParagraph"/>
        <w:spacing w:line="256" w:lineRule="auto"/>
        <w:jc w:val="center"/>
        <w:rPr>
          <w:rFonts w:ascii="Times New Roman" w:hAnsi="Times New Roman" w:cs="Times New Roman"/>
          <w:b/>
          <w:i/>
          <w:sz w:val="24"/>
          <w:szCs w:val="24"/>
        </w:rPr>
      </w:pPr>
      <w:r>
        <w:rPr>
          <w:noProof/>
        </w:rPr>
        <w:object w:dxaOrig="1440" w:dyaOrig="1440" w14:anchorId="48683754">
          <v:shape id="_x0000_s1034" type="#_x0000_t75" style="position:absolute;left:0;text-align:left;margin-left:-2.25pt;margin-top:11.6pt;width:453pt;height:475.5pt;z-index:251679744;mso-position-horizontal-relative:text;mso-position-vertical-relative:text">
            <v:imagedata r:id="rId22" o:title=""/>
            <w10:wrap type="square"/>
          </v:shape>
          <o:OLEObject Type="Embed" ProgID="Visio.Drawing.15" ShapeID="_x0000_s1034" DrawAspect="Content" ObjectID="_1603353554" r:id="rId23"/>
        </w:object>
      </w:r>
      <w:r w:rsidR="002B36EE" w:rsidRPr="002B36EE">
        <w:rPr>
          <w:rFonts w:ascii="Times New Roman" w:hAnsi="Times New Roman" w:cs="Times New Roman"/>
          <w:b/>
          <w:i/>
          <w:sz w:val="24"/>
          <w:szCs w:val="24"/>
        </w:rPr>
        <w:t xml:space="preserve">Hình </w:t>
      </w:r>
      <w:r w:rsidR="002B36EE">
        <w:rPr>
          <w:rFonts w:ascii="Times New Roman" w:hAnsi="Times New Roman" w:cs="Times New Roman"/>
          <w:b/>
          <w:i/>
          <w:sz w:val="24"/>
          <w:szCs w:val="24"/>
        </w:rPr>
        <w:t>2</w:t>
      </w:r>
      <w:r w:rsidR="002B36EE" w:rsidRPr="002B36EE">
        <w:rPr>
          <w:rFonts w:ascii="Times New Roman" w:hAnsi="Times New Roman" w:cs="Times New Roman"/>
          <w:b/>
          <w:i/>
          <w:sz w:val="24"/>
          <w:szCs w:val="24"/>
        </w:rPr>
        <w:t xml:space="preserve">. Sơ đồ phân rã chức năng cho </w:t>
      </w:r>
      <w:r w:rsidR="00880C17">
        <w:rPr>
          <w:rFonts w:ascii="Times New Roman" w:hAnsi="Times New Roman" w:cs="Times New Roman"/>
          <w:b/>
          <w:i/>
          <w:sz w:val="24"/>
          <w:szCs w:val="24"/>
        </w:rPr>
        <w:t>thành viên của BagBag</w:t>
      </w:r>
    </w:p>
    <w:p w14:paraId="4C11379D" w14:textId="604550D6" w:rsidR="00D131E0" w:rsidRPr="00D131E0" w:rsidRDefault="00D131E0" w:rsidP="00D131E0">
      <w:pPr>
        <w:spacing w:line="256" w:lineRule="auto"/>
        <w:rPr>
          <w:rFonts w:ascii="Times New Roman" w:hAnsi="Times New Roman" w:cs="Times New Roman"/>
          <w:sz w:val="24"/>
          <w:szCs w:val="24"/>
        </w:rPr>
      </w:pPr>
    </w:p>
    <w:p w14:paraId="690F1D79" w14:textId="77777777" w:rsidR="00880C17" w:rsidRDefault="00880C17">
      <w:pPr>
        <w:rPr>
          <w:rFonts w:ascii="Times New Roman" w:hAnsi="Times New Roman" w:cs="Times New Roman"/>
          <w:sz w:val="24"/>
          <w:szCs w:val="24"/>
        </w:rPr>
      </w:pPr>
      <w:r>
        <w:rPr>
          <w:rFonts w:ascii="Times New Roman" w:hAnsi="Times New Roman" w:cs="Times New Roman"/>
          <w:sz w:val="24"/>
          <w:szCs w:val="24"/>
        </w:rPr>
        <w:br w:type="page"/>
      </w:r>
    </w:p>
    <w:p w14:paraId="2BDBAE60" w14:textId="03EA9270" w:rsidR="006A77D4" w:rsidRDefault="006A77D4" w:rsidP="00F97102">
      <w:pPr>
        <w:pStyle w:val="ListParagraph"/>
        <w:numPr>
          <w:ilvl w:val="0"/>
          <w:numId w:val="18"/>
        </w:numPr>
        <w:spacing w:line="256" w:lineRule="auto"/>
        <w:rPr>
          <w:rFonts w:ascii="Times New Roman" w:hAnsi="Times New Roman" w:cs="Times New Roman"/>
          <w:sz w:val="24"/>
          <w:szCs w:val="24"/>
        </w:rPr>
      </w:pPr>
      <w:r>
        <w:rPr>
          <w:rFonts w:ascii="Times New Roman" w:hAnsi="Times New Roman" w:cs="Times New Roman"/>
          <w:sz w:val="24"/>
          <w:szCs w:val="24"/>
        </w:rPr>
        <w:lastRenderedPageBreak/>
        <w:t>Mô tả chi tiết</w:t>
      </w:r>
    </w:p>
    <w:p w14:paraId="3EC1485D" w14:textId="77777777" w:rsidR="00880C17" w:rsidRPr="00D011A2" w:rsidRDefault="00880C17"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Tìm kiếm sản phẩm theo danh mục/sản phẩm.</w:t>
      </w:r>
    </w:p>
    <w:p w14:paraId="1801F2C0" w14:textId="7AE88FE5" w:rsidR="00880C17" w:rsidRDefault="00880C17"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Xem thông tin chi tiết sản phẩm.</w:t>
      </w:r>
    </w:p>
    <w:p w14:paraId="46E54B70" w14:textId="7A8BC975" w:rsidR="00880C17" w:rsidRDefault="00880C17" w:rsidP="00F97102">
      <w:pPr>
        <w:pStyle w:val="ListParagraph"/>
        <w:numPr>
          <w:ilvl w:val="1"/>
          <w:numId w:val="17"/>
        </w:numPr>
        <w:spacing w:line="288" w:lineRule="auto"/>
        <w:ind w:left="90"/>
        <w:jc w:val="both"/>
        <w:rPr>
          <w:rFonts w:ascii="Times New Roman" w:hAnsi="Times New Roman" w:cs="Times New Roman"/>
          <w:sz w:val="26"/>
          <w:szCs w:val="26"/>
        </w:rPr>
      </w:pPr>
      <w:r>
        <w:rPr>
          <w:rFonts w:ascii="Times New Roman" w:hAnsi="Times New Roman" w:cs="Times New Roman"/>
          <w:sz w:val="26"/>
          <w:szCs w:val="26"/>
        </w:rPr>
        <w:t>Đăng nhập</w:t>
      </w:r>
    </w:p>
    <w:p w14:paraId="513852B7" w14:textId="5600D7C9" w:rsidR="00880C17" w:rsidRPr="00880C17" w:rsidRDefault="00880C17" w:rsidP="00F97102">
      <w:pPr>
        <w:pStyle w:val="ListParagraph"/>
        <w:numPr>
          <w:ilvl w:val="1"/>
          <w:numId w:val="17"/>
        </w:numPr>
        <w:spacing w:line="288" w:lineRule="auto"/>
        <w:ind w:left="90"/>
        <w:jc w:val="both"/>
        <w:rPr>
          <w:rFonts w:ascii="Times New Roman" w:hAnsi="Times New Roman" w:cs="Times New Roman"/>
          <w:sz w:val="26"/>
          <w:szCs w:val="26"/>
        </w:rPr>
      </w:pPr>
      <w:r>
        <w:rPr>
          <w:rFonts w:ascii="Times New Roman" w:hAnsi="Times New Roman" w:cs="Times New Roman"/>
          <w:sz w:val="26"/>
          <w:szCs w:val="26"/>
        </w:rPr>
        <w:t>Cập nhật thông tin cá nhân</w:t>
      </w:r>
    </w:p>
    <w:p w14:paraId="1DCA76DC" w14:textId="79631A73" w:rsidR="00880C17" w:rsidRDefault="00880C17"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Quản lý giỏ hàng cá nhân: thêm/sửa/xóa sản phẩm.</w:t>
      </w:r>
    </w:p>
    <w:p w14:paraId="69FAA536" w14:textId="79D4BCB0" w:rsidR="00880C17" w:rsidRPr="00227C98" w:rsidRDefault="00880C17" w:rsidP="00F97102">
      <w:pPr>
        <w:pStyle w:val="ListParagraph"/>
        <w:numPr>
          <w:ilvl w:val="1"/>
          <w:numId w:val="17"/>
        </w:numPr>
        <w:spacing w:line="288" w:lineRule="auto"/>
        <w:ind w:left="90"/>
        <w:jc w:val="both"/>
        <w:rPr>
          <w:rFonts w:ascii="Times New Roman" w:hAnsi="Times New Roman" w:cs="Times New Roman"/>
          <w:sz w:val="26"/>
          <w:szCs w:val="26"/>
        </w:rPr>
      </w:pPr>
      <w:r>
        <w:rPr>
          <w:rFonts w:ascii="Times New Roman" w:hAnsi="Times New Roman" w:cs="Times New Roman"/>
          <w:sz w:val="26"/>
          <w:szCs w:val="26"/>
        </w:rPr>
        <w:t>Thanh Toán Với giỏ hàng đã chọn</w:t>
      </w:r>
    </w:p>
    <w:p w14:paraId="7B3E97DB" w14:textId="77777777" w:rsidR="00880C17" w:rsidRPr="00D011A2" w:rsidRDefault="00880C17"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Thanh toán lựa chọn hình thức thanh toán (thanh toán sau khi nhận/ thanh toán bằng ví Ngân Lượng).</w:t>
      </w:r>
    </w:p>
    <w:p w14:paraId="2B54A6C5" w14:textId="77777777" w:rsidR="00880C17" w:rsidRPr="00D011A2" w:rsidRDefault="00880C17" w:rsidP="00F97102">
      <w:pPr>
        <w:pStyle w:val="ListParagraph"/>
        <w:numPr>
          <w:ilvl w:val="1"/>
          <w:numId w:val="17"/>
        </w:numPr>
        <w:spacing w:line="288" w:lineRule="auto"/>
        <w:ind w:left="90"/>
        <w:jc w:val="both"/>
        <w:rPr>
          <w:rFonts w:ascii="Times New Roman" w:hAnsi="Times New Roman" w:cs="Times New Roman"/>
          <w:sz w:val="26"/>
          <w:szCs w:val="26"/>
        </w:rPr>
      </w:pPr>
      <w:r w:rsidRPr="00D011A2">
        <w:rPr>
          <w:rFonts w:ascii="Times New Roman" w:hAnsi="Times New Roman" w:cs="Times New Roman"/>
          <w:sz w:val="26"/>
          <w:szCs w:val="26"/>
        </w:rPr>
        <w:t>Gởi phản hồi.</w:t>
      </w:r>
    </w:p>
    <w:p w14:paraId="1489128C" w14:textId="77777777" w:rsidR="00A14EA2" w:rsidRDefault="00A14EA2">
      <w:pPr>
        <w:rPr>
          <w:rFonts w:ascii="Times New Roman" w:hAnsi="Times New Roman" w:cs="Times New Roman"/>
          <w:b/>
          <w:sz w:val="24"/>
          <w:szCs w:val="24"/>
        </w:rPr>
      </w:pPr>
      <w:r>
        <w:rPr>
          <w:rFonts w:ascii="Times New Roman" w:hAnsi="Times New Roman" w:cs="Times New Roman"/>
          <w:b/>
          <w:sz w:val="24"/>
          <w:szCs w:val="24"/>
        </w:rPr>
        <w:br w:type="page"/>
      </w:r>
    </w:p>
    <w:p w14:paraId="30A975AB" w14:textId="45AA4E6F" w:rsidR="008545F4" w:rsidRPr="009C2D80" w:rsidRDefault="00851D2B" w:rsidP="00F97102">
      <w:pPr>
        <w:pStyle w:val="ListParagraph"/>
        <w:numPr>
          <w:ilvl w:val="0"/>
          <w:numId w:val="15"/>
        </w:numPr>
        <w:spacing w:line="256" w:lineRule="auto"/>
        <w:rPr>
          <w:rFonts w:ascii="Times New Roman" w:hAnsi="Times New Roman" w:cs="Times New Roman"/>
          <w:b/>
          <w:sz w:val="24"/>
          <w:szCs w:val="24"/>
        </w:rPr>
      </w:pPr>
      <w:r>
        <w:rPr>
          <w:rFonts w:ascii="Times New Roman" w:hAnsi="Times New Roman" w:cs="Times New Roman"/>
          <w:b/>
          <w:sz w:val="24"/>
          <w:szCs w:val="24"/>
        </w:rPr>
        <w:lastRenderedPageBreak/>
        <w:t>Nhân Viên</w:t>
      </w:r>
      <w:r w:rsidR="0078245E" w:rsidRPr="009C2D80">
        <w:rPr>
          <w:rFonts w:ascii="Times New Roman" w:hAnsi="Times New Roman" w:cs="Times New Roman"/>
          <w:b/>
          <w:sz w:val="24"/>
          <w:szCs w:val="24"/>
        </w:rPr>
        <w:t>:</w:t>
      </w:r>
    </w:p>
    <w:p w14:paraId="714421E6" w14:textId="318FC02F" w:rsidR="0078245E" w:rsidRDefault="00AA1F46" w:rsidP="00F97102">
      <w:pPr>
        <w:pStyle w:val="ListParagraph"/>
        <w:numPr>
          <w:ilvl w:val="0"/>
          <w:numId w:val="18"/>
        </w:numPr>
        <w:spacing w:line="256" w:lineRule="auto"/>
        <w:rPr>
          <w:rFonts w:ascii="Times New Roman" w:hAnsi="Times New Roman" w:cs="Times New Roman"/>
          <w:sz w:val="24"/>
          <w:szCs w:val="24"/>
        </w:rPr>
      </w:pPr>
      <w:r>
        <w:rPr>
          <w:noProof/>
        </w:rPr>
        <w:object w:dxaOrig="1440" w:dyaOrig="1440" w14:anchorId="3B0C82A0">
          <v:shape id="_x0000_s1035" type="#_x0000_t75" style="position:absolute;left:0;text-align:left;margin-left:8.25pt;margin-top:22.3pt;width:436.9pt;height:560pt;z-index:251681792;mso-position-horizontal-relative:text;mso-position-vertical-relative:text">
            <v:imagedata r:id="rId24" o:title=""/>
            <w10:wrap type="square"/>
          </v:shape>
          <o:OLEObject Type="Embed" ProgID="Visio.Drawing.15" ShapeID="_x0000_s1035" DrawAspect="Content" ObjectID="_1603353555" r:id="rId25"/>
        </w:object>
      </w:r>
      <w:r w:rsidR="0078245E">
        <w:rPr>
          <w:rFonts w:ascii="Times New Roman" w:hAnsi="Times New Roman" w:cs="Times New Roman"/>
          <w:sz w:val="24"/>
          <w:szCs w:val="24"/>
        </w:rPr>
        <w:t>Cây chức năng</w:t>
      </w:r>
    </w:p>
    <w:p w14:paraId="4979EE6D" w14:textId="6E4AD600" w:rsidR="009B3DA2" w:rsidRPr="009B3DA2" w:rsidRDefault="009B3DA2" w:rsidP="009B3DA2">
      <w:pPr>
        <w:spacing w:line="256" w:lineRule="auto"/>
        <w:rPr>
          <w:rFonts w:ascii="Times New Roman" w:hAnsi="Times New Roman" w:cs="Times New Roman"/>
          <w:sz w:val="24"/>
          <w:szCs w:val="24"/>
        </w:rPr>
      </w:pPr>
    </w:p>
    <w:p w14:paraId="6D3E1CF5" w14:textId="5E4E645D" w:rsidR="006911D8" w:rsidRPr="0037048B" w:rsidRDefault="006911D8" w:rsidP="006911D8">
      <w:pPr>
        <w:spacing w:line="256" w:lineRule="auto"/>
        <w:jc w:val="center"/>
        <w:rPr>
          <w:rFonts w:ascii="Times New Roman" w:hAnsi="Times New Roman" w:cs="Times New Roman"/>
          <w:b/>
          <w:i/>
          <w:sz w:val="24"/>
          <w:szCs w:val="24"/>
        </w:rPr>
      </w:pPr>
      <w:r w:rsidRPr="0037048B">
        <w:rPr>
          <w:rFonts w:ascii="Times New Roman" w:hAnsi="Times New Roman" w:cs="Times New Roman"/>
          <w:b/>
          <w:i/>
          <w:sz w:val="24"/>
          <w:szCs w:val="24"/>
        </w:rPr>
        <w:t xml:space="preserve">Hình </w:t>
      </w:r>
      <w:r w:rsidR="00EF62D3" w:rsidRPr="0037048B">
        <w:rPr>
          <w:rFonts w:ascii="Times New Roman" w:hAnsi="Times New Roman" w:cs="Times New Roman"/>
          <w:b/>
          <w:i/>
          <w:sz w:val="24"/>
          <w:szCs w:val="24"/>
        </w:rPr>
        <w:t>3</w:t>
      </w:r>
      <w:r w:rsidRPr="0037048B">
        <w:rPr>
          <w:rFonts w:ascii="Times New Roman" w:hAnsi="Times New Roman" w:cs="Times New Roman"/>
          <w:b/>
          <w:i/>
          <w:sz w:val="24"/>
          <w:szCs w:val="24"/>
        </w:rPr>
        <w:t xml:space="preserve">. Sơ đồ phân rã chức năng cho </w:t>
      </w:r>
      <w:r w:rsidR="007E6AAE">
        <w:rPr>
          <w:rFonts w:ascii="Times New Roman" w:hAnsi="Times New Roman" w:cs="Times New Roman"/>
          <w:b/>
          <w:i/>
          <w:sz w:val="24"/>
          <w:szCs w:val="24"/>
        </w:rPr>
        <w:t>nhân viên</w:t>
      </w:r>
    </w:p>
    <w:p w14:paraId="079F92F0" w14:textId="77777777" w:rsidR="009B3DA2" w:rsidRDefault="009B3DA2" w:rsidP="00F97102">
      <w:pPr>
        <w:pStyle w:val="ListParagraph"/>
        <w:numPr>
          <w:ilvl w:val="0"/>
          <w:numId w:val="18"/>
        </w:numPr>
        <w:spacing w:line="256" w:lineRule="auto"/>
        <w:rPr>
          <w:rFonts w:ascii="Times New Roman" w:hAnsi="Times New Roman" w:cs="Times New Roman"/>
          <w:sz w:val="24"/>
          <w:szCs w:val="24"/>
        </w:rPr>
      </w:pPr>
      <w:r>
        <w:rPr>
          <w:rFonts w:ascii="Times New Roman" w:hAnsi="Times New Roman" w:cs="Times New Roman"/>
          <w:sz w:val="24"/>
          <w:szCs w:val="24"/>
        </w:rPr>
        <w:lastRenderedPageBreak/>
        <w:t>Mô tả chi tiết</w:t>
      </w:r>
    </w:p>
    <w:p w14:paraId="04E8C3AC" w14:textId="77777777" w:rsidR="009F5B40" w:rsidRPr="00D011A2" w:rsidRDefault="009F5B40" w:rsidP="00F97102">
      <w:pPr>
        <w:pStyle w:val="ListParagrap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cửa hàng: thêm/sửa/xóa thông tin cửa hàng.</w:t>
      </w:r>
    </w:p>
    <w:p w14:paraId="70A747F7" w14:textId="77777777" w:rsidR="009F5B40" w:rsidRPr="00D011A2" w:rsidRDefault="009F5B40" w:rsidP="00F97102">
      <w:pPr>
        <w:pStyle w:val="ListParagrap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danh mục: thêm/sửa/xóa danh mục sản phẩm.</w:t>
      </w:r>
    </w:p>
    <w:p w14:paraId="5C80CE8F" w14:textId="77777777" w:rsidR="009F5B40" w:rsidRPr="00D011A2" w:rsidRDefault="009F5B40" w:rsidP="00F97102">
      <w:pPr>
        <w:pStyle w:val="ListParagrap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nhân viên: thêm/sửa/xóa nhân viên.</w:t>
      </w:r>
    </w:p>
    <w:p w14:paraId="5481194B" w14:textId="77777777" w:rsidR="009F5B40" w:rsidRPr="00D011A2" w:rsidRDefault="009F5B40" w:rsidP="00F97102">
      <w:pPr>
        <w:pStyle w:val="ListParagrap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Quản lý sản phẩm: thêm/sửa/xóa sản phẩm </w:t>
      </w:r>
      <w:r>
        <w:rPr>
          <w:rFonts w:ascii="Times New Roman" w:hAnsi="Times New Roman" w:cs="Times New Roman"/>
          <w:sz w:val="26"/>
          <w:szCs w:val="26"/>
        </w:rPr>
        <w:t>(ba lô, túi xách)</w:t>
      </w:r>
      <w:r w:rsidRPr="00D011A2">
        <w:rPr>
          <w:rFonts w:ascii="Times New Roman" w:hAnsi="Times New Roman" w:cs="Times New Roman"/>
          <w:sz w:val="26"/>
          <w:szCs w:val="26"/>
        </w:rPr>
        <w:t>.</w:t>
      </w:r>
    </w:p>
    <w:p w14:paraId="77B427D0" w14:textId="77777777" w:rsidR="009F5B40" w:rsidRPr="00D011A2" w:rsidRDefault="009F5B40" w:rsidP="00F97102">
      <w:pPr>
        <w:pStyle w:val="ListParagrap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đơn hàng: cập nhật thông tin đơn hàng.</w:t>
      </w:r>
    </w:p>
    <w:p w14:paraId="55684109" w14:textId="77777777" w:rsidR="009F5B40" w:rsidRPr="00D011A2" w:rsidRDefault="009F5B40" w:rsidP="00F97102">
      <w:pPr>
        <w:pStyle w:val="ListParagrap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khuyến mãi: thêm/sửa/xóa chương trình khuyến mãi.</w:t>
      </w:r>
    </w:p>
    <w:p w14:paraId="1B93D475" w14:textId="77777777" w:rsidR="009F5B40" w:rsidRPr="00D011A2" w:rsidRDefault="009F5B40" w:rsidP="00F97102">
      <w:pPr>
        <w:pStyle w:val="ListParagrap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khách hàng: thêm/sửa/xóa thông tin khách hàng.</w:t>
      </w:r>
    </w:p>
    <w:p w14:paraId="114A4C59" w14:textId="77777777" w:rsidR="009F5B40" w:rsidRPr="00D011A2" w:rsidRDefault="009F5B40" w:rsidP="00F97102">
      <w:pPr>
        <w:pStyle w:val="ListParagrap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Quản lý </w:t>
      </w:r>
      <w:r>
        <w:rPr>
          <w:rFonts w:ascii="Times New Roman" w:hAnsi="Times New Roman" w:cs="Times New Roman"/>
          <w:sz w:val="26"/>
          <w:szCs w:val="26"/>
        </w:rPr>
        <w:t>phản hồi</w:t>
      </w:r>
      <w:r w:rsidRPr="00D011A2">
        <w:rPr>
          <w:rFonts w:ascii="Times New Roman" w:hAnsi="Times New Roman" w:cs="Times New Roman"/>
          <w:sz w:val="26"/>
          <w:szCs w:val="26"/>
        </w:rPr>
        <w:t>: trả lời phản hồi của khách hàng thành viên.</w:t>
      </w:r>
    </w:p>
    <w:p w14:paraId="6A5F9C84" w14:textId="5925D667" w:rsidR="009F5B40" w:rsidRDefault="009F5B40" w:rsidP="00F97102">
      <w:pPr>
        <w:pStyle w:val="ListParagraph"/>
        <w:numPr>
          <w:ilvl w:val="1"/>
          <w:numId w:val="26"/>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Lập báo cáo, thống kê: thống kê theo sản phẩm của cửa hàng</w:t>
      </w:r>
    </w:p>
    <w:p w14:paraId="3E22BC6F" w14:textId="77777777" w:rsidR="00BE05B6" w:rsidRDefault="00BE05B6">
      <w:pPr>
        <w:rPr>
          <w:rFonts w:ascii="Times New Roman" w:hAnsi="Times New Roman" w:cs="Times New Roman"/>
          <w:b/>
          <w:sz w:val="24"/>
          <w:szCs w:val="24"/>
        </w:rPr>
      </w:pPr>
      <w:r>
        <w:rPr>
          <w:rFonts w:ascii="Times New Roman" w:hAnsi="Times New Roman" w:cs="Times New Roman"/>
          <w:b/>
          <w:sz w:val="24"/>
          <w:szCs w:val="24"/>
        </w:rPr>
        <w:br w:type="page"/>
      </w:r>
    </w:p>
    <w:p w14:paraId="723F12ED" w14:textId="0A1461E8" w:rsidR="007E6AAE" w:rsidRDefault="00BE05B6" w:rsidP="00F97102">
      <w:pPr>
        <w:pStyle w:val="ListParagraph"/>
        <w:numPr>
          <w:ilvl w:val="0"/>
          <w:numId w:val="15"/>
        </w:numPr>
        <w:spacing w:line="256" w:lineRule="auto"/>
        <w:ind w:left="360"/>
        <w:rPr>
          <w:rFonts w:ascii="Times New Roman" w:hAnsi="Times New Roman" w:cs="Times New Roman"/>
          <w:b/>
          <w:sz w:val="24"/>
          <w:szCs w:val="24"/>
        </w:rPr>
      </w:pPr>
      <w:r w:rsidRPr="00BE05B6">
        <w:rPr>
          <w:rFonts w:ascii="Times New Roman" w:hAnsi="Times New Roman" w:cs="Times New Roman"/>
          <w:b/>
          <w:sz w:val="24"/>
          <w:szCs w:val="24"/>
        </w:rPr>
        <w:lastRenderedPageBreak/>
        <w:t>Quản Trị</w:t>
      </w:r>
    </w:p>
    <w:p w14:paraId="4AFCB342" w14:textId="4B66755F" w:rsidR="007E6AAE" w:rsidRDefault="00AA1F46" w:rsidP="00F97102">
      <w:pPr>
        <w:pStyle w:val="ListParagraph"/>
        <w:numPr>
          <w:ilvl w:val="0"/>
          <w:numId w:val="18"/>
        </w:numPr>
        <w:spacing w:line="256" w:lineRule="auto"/>
        <w:rPr>
          <w:rFonts w:ascii="Times New Roman" w:hAnsi="Times New Roman" w:cs="Times New Roman"/>
          <w:sz w:val="24"/>
          <w:szCs w:val="24"/>
        </w:rPr>
      </w:pPr>
      <w:r>
        <w:rPr>
          <w:noProof/>
        </w:rPr>
        <w:object w:dxaOrig="1440" w:dyaOrig="1440" w14:anchorId="4F546147">
          <v:shape id="_x0000_s1036" type="#_x0000_t75" style="position:absolute;left:0;text-align:left;margin-left:33pt;margin-top:23.8pt;width:402pt;height:566pt;z-index:251683840;mso-position-horizontal-relative:text;mso-position-vertical-relative:text">
            <v:imagedata r:id="rId26" o:title=""/>
            <w10:wrap type="square"/>
          </v:shape>
          <o:OLEObject Type="Embed" ProgID="Visio.Drawing.15" ShapeID="_x0000_s1036" DrawAspect="Content" ObjectID="_1603353556" r:id="rId27"/>
        </w:object>
      </w:r>
      <w:r w:rsidR="007E6AAE" w:rsidRPr="0010023A">
        <w:rPr>
          <w:rFonts w:ascii="Times New Roman" w:hAnsi="Times New Roman" w:cs="Times New Roman"/>
          <w:sz w:val="24"/>
          <w:szCs w:val="24"/>
        </w:rPr>
        <w:t>Cây chức năng</w:t>
      </w:r>
    </w:p>
    <w:p w14:paraId="367BE0D8" w14:textId="7679AA9F" w:rsidR="0020094F" w:rsidRPr="0020094F" w:rsidRDefault="0020094F" w:rsidP="0020094F">
      <w:pPr>
        <w:spacing w:line="256" w:lineRule="auto"/>
        <w:jc w:val="center"/>
        <w:rPr>
          <w:rFonts w:ascii="Times New Roman" w:hAnsi="Times New Roman" w:cs="Times New Roman"/>
          <w:b/>
          <w:i/>
          <w:sz w:val="24"/>
          <w:szCs w:val="24"/>
        </w:rPr>
      </w:pPr>
      <w:r w:rsidRPr="0020094F">
        <w:rPr>
          <w:rFonts w:ascii="Times New Roman" w:hAnsi="Times New Roman" w:cs="Times New Roman"/>
          <w:b/>
          <w:i/>
          <w:sz w:val="24"/>
          <w:szCs w:val="24"/>
        </w:rPr>
        <w:t>Hình 4. Sơ đồ phân rã chức năng cho nhà quản trị</w:t>
      </w:r>
    </w:p>
    <w:p w14:paraId="1FF54BC1" w14:textId="70FA3F97" w:rsidR="0010023A" w:rsidRPr="0010023A" w:rsidRDefault="0010023A" w:rsidP="0010023A">
      <w:pPr>
        <w:spacing w:line="256" w:lineRule="auto"/>
        <w:rPr>
          <w:rFonts w:ascii="Times New Roman" w:hAnsi="Times New Roman" w:cs="Times New Roman"/>
          <w:sz w:val="24"/>
          <w:szCs w:val="24"/>
        </w:rPr>
      </w:pPr>
    </w:p>
    <w:p w14:paraId="34E7ED8A" w14:textId="34FFE857" w:rsidR="007E6AAE" w:rsidRPr="0010023A" w:rsidRDefault="007E6AAE" w:rsidP="00F97102">
      <w:pPr>
        <w:pStyle w:val="ListParagraph"/>
        <w:numPr>
          <w:ilvl w:val="0"/>
          <w:numId w:val="18"/>
        </w:numPr>
        <w:spacing w:line="256" w:lineRule="auto"/>
        <w:rPr>
          <w:rFonts w:ascii="Times New Roman" w:hAnsi="Times New Roman" w:cs="Times New Roman"/>
          <w:sz w:val="24"/>
          <w:szCs w:val="24"/>
        </w:rPr>
      </w:pPr>
      <w:r w:rsidRPr="0010023A">
        <w:rPr>
          <w:rFonts w:ascii="Times New Roman" w:hAnsi="Times New Roman" w:cs="Times New Roman"/>
          <w:sz w:val="24"/>
          <w:szCs w:val="24"/>
        </w:rPr>
        <w:lastRenderedPageBreak/>
        <w:t>Mô tả chi tiết</w:t>
      </w:r>
    </w:p>
    <w:p w14:paraId="7081503F" w14:textId="77777777" w:rsidR="0020094F" w:rsidRPr="00D011A2" w:rsidRDefault="0020094F" w:rsidP="00F97102">
      <w:pPr>
        <w:pStyle w:val="ListParagrap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cửa hàng: thêm/sửa/xóa thông tin cửa hàng.</w:t>
      </w:r>
    </w:p>
    <w:p w14:paraId="2BF0697D" w14:textId="77777777" w:rsidR="0020094F" w:rsidRPr="00D011A2" w:rsidRDefault="0020094F" w:rsidP="00F97102">
      <w:pPr>
        <w:pStyle w:val="ListParagrap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danh mục: thêm/sửa/xóa danh mục sản phẩm.</w:t>
      </w:r>
    </w:p>
    <w:p w14:paraId="410BA9C4" w14:textId="77777777" w:rsidR="0020094F" w:rsidRPr="00D011A2" w:rsidRDefault="0020094F" w:rsidP="00F97102">
      <w:pPr>
        <w:pStyle w:val="ListParagrap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nhân viên: thêm/sửa/xóa nhân viên.</w:t>
      </w:r>
    </w:p>
    <w:p w14:paraId="777C975F" w14:textId="77777777" w:rsidR="0020094F" w:rsidRPr="00D011A2" w:rsidRDefault="0020094F" w:rsidP="00F97102">
      <w:pPr>
        <w:pStyle w:val="ListParagrap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Quản lý sản phẩm: thêm/sửa/xóa sản phẩm </w:t>
      </w:r>
      <w:r>
        <w:rPr>
          <w:rFonts w:ascii="Times New Roman" w:hAnsi="Times New Roman" w:cs="Times New Roman"/>
          <w:sz w:val="26"/>
          <w:szCs w:val="26"/>
        </w:rPr>
        <w:t>(ba lô, túi xách)</w:t>
      </w:r>
      <w:r w:rsidRPr="00D011A2">
        <w:rPr>
          <w:rFonts w:ascii="Times New Roman" w:hAnsi="Times New Roman" w:cs="Times New Roman"/>
          <w:sz w:val="26"/>
          <w:szCs w:val="26"/>
        </w:rPr>
        <w:t>.</w:t>
      </w:r>
    </w:p>
    <w:p w14:paraId="01C8092F" w14:textId="77777777" w:rsidR="0020094F" w:rsidRPr="00D011A2" w:rsidRDefault="0020094F" w:rsidP="00F97102">
      <w:pPr>
        <w:pStyle w:val="ListParagrap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đơn hàng: cập nhật thông tin đơn hàng.</w:t>
      </w:r>
    </w:p>
    <w:p w14:paraId="7214F250" w14:textId="77777777" w:rsidR="0020094F" w:rsidRPr="00D011A2" w:rsidRDefault="0020094F" w:rsidP="00F97102">
      <w:pPr>
        <w:pStyle w:val="ListParagrap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khuyến mãi: thêm/sửa/xóa chương trình khuyến mãi.</w:t>
      </w:r>
    </w:p>
    <w:p w14:paraId="28A0E7A5" w14:textId="77777777" w:rsidR="0020094F" w:rsidRPr="00D011A2" w:rsidRDefault="0020094F" w:rsidP="00F97102">
      <w:pPr>
        <w:pStyle w:val="ListParagrap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khách hàng: thêm/sửa/xóa thông tin khách hàng.</w:t>
      </w:r>
    </w:p>
    <w:p w14:paraId="3FE363CE" w14:textId="77777777" w:rsidR="0020094F" w:rsidRPr="00D011A2" w:rsidRDefault="0020094F" w:rsidP="00F97102">
      <w:pPr>
        <w:pStyle w:val="ListParagrap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Quản lý </w:t>
      </w:r>
      <w:r>
        <w:rPr>
          <w:rFonts w:ascii="Times New Roman" w:hAnsi="Times New Roman" w:cs="Times New Roman"/>
          <w:sz w:val="26"/>
          <w:szCs w:val="26"/>
        </w:rPr>
        <w:t>phản hồi</w:t>
      </w:r>
      <w:r w:rsidRPr="00D011A2">
        <w:rPr>
          <w:rFonts w:ascii="Times New Roman" w:hAnsi="Times New Roman" w:cs="Times New Roman"/>
          <w:sz w:val="26"/>
          <w:szCs w:val="26"/>
        </w:rPr>
        <w:t>: trả lời phản hồi của khách hàng thành viên.</w:t>
      </w:r>
    </w:p>
    <w:p w14:paraId="1178BEE3" w14:textId="603FD744" w:rsidR="0020094F" w:rsidRDefault="0020094F" w:rsidP="00F97102">
      <w:pPr>
        <w:pStyle w:val="ListParagraph"/>
        <w:numPr>
          <w:ilvl w:val="1"/>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Lập báo cáo, thống kê: thống kê theo sản phẩm của cửa hàng</w:t>
      </w:r>
    </w:p>
    <w:p w14:paraId="0C322C84" w14:textId="5BA61395" w:rsidR="0020094F" w:rsidRDefault="0020094F" w:rsidP="00F97102">
      <w:pPr>
        <w:pStyle w:val="ListParagraph"/>
        <w:numPr>
          <w:ilvl w:val="1"/>
          <w:numId w:val="18"/>
        </w:numPr>
        <w:spacing w:line="288" w:lineRule="auto"/>
        <w:jc w:val="both"/>
        <w:rPr>
          <w:rFonts w:ascii="Times New Roman" w:hAnsi="Times New Roman" w:cs="Times New Roman"/>
          <w:sz w:val="26"/>
          <w:szCs w:val="26"/>
        </w:rPr>
      </w:pPr>
      <w:r>
        <w:rPr>
          <w:rFonts w:ascii="Times New Roman" w:hAnsi="Times New Roman" w:cs="Times New Roman"/>
          <w:sz w:val="26"/>
          <w:szCs w:val="26"/>
        </w:rPr>
        <w:t>Quản lý nhân viên: thêm/ sửa/ xóa thông tin nhân viên. Khóa quyền truy cập của nhân viên</w:t>
      </w:r>
    </w:p>
    <w:p w14:paraId="0D4A2D9F" w14:textId="29207DE4" w:rsidR="0020094F" w:rsidRDefault="0020094F" w:rsidP="00F97102">
      <w:pPr>
        <w:pStyle w:val="ListParagraph"/>
        <w:numPr>
          <w:ilvl w:val="1"/>
          <w:numId w:val="18"/>
        </w:numPr>
        <w:spacing w:line="288" w:lineRule="auto"/>
        <w:jc w:val="both"/>
        <w:rPr>
          <w:rFonts w:ascii="Times New Roman" w:hAnsi="Times New Roman" w:cs="Times New Roman"/>
          <w:sz w:val="26"/>
          <w:szCs w:val="26"/>
        </w:rPr>
      </w:pPr>
      <w:r>
        <w:rPr>
          <w:rFonts w:ascii="Times New Roman" w:hAnsi="Times New Roman" w:cs="Times New Roman"/>
          <w:sz w:val="26"/>
          <w:szCs w:val="26"/>
        </w:rPr>
        <w:t>Quản lý quyền hạn</w:t>
      </w:r>
    </w:p>
    <w:p w14:paraId="5F8B0D27" w14:textId="6250C939" w:rsidR="009C2D80" w:rsidRPr="009C2D80" w:rsidRDefault="009C2D80" w:rsidP="009C2D80">
      <w:pPr>
        <w:spacing w:line="256" w:lineRule="auto"/>
        <w:rPr>
          <w:rFonts w:ascii="Times New Roman" w:hAnsi="Times New Roman" w:cs="Times New Roman"/>
          <w:sz w:val="24"/>
          <w:szCs w:val="24"/>
        </w:rPr>
      </w:pPr>
    </w:p>
    <w:p w14:paraId="3272C687" w14:textId="77777777" w:rsidR="009C2D80" w:rsidRDefault="009C2D80">
      <w:pPr>
        <w:rPr>
          <w:rFonts w:ascii="Times New Roman" w:hAnsi="Times New Roman" w:cs="Times New Roman"/>
          <w:sz w:val="24"/>
          <w:szCs w:val="24"/>
        </w:rPr>
      </w:pPr>
      <w:r>
        <w:rPr>
          <w:rFonts w:ascii="Times New Roman" w:hAnsi="Times New Roman" w:cs="Times New Roman"/>
          <w:sz w:val="24"/>
          <w:szCs w:val="24"/>
        </w:rPr>
        <w:br w:type="page"/>
      </w:r>
    </w:p>
    <w:p w14:paraId="03D843BB" w14:textId="69A8EC87" w:rsidR="00A46A37" w:rsidRDefault="00AA1F46" w:rsidP="00F97102">
      <w:pPr>
        <w:pStyle w:val="Heading3"/>
        <w:numPr>
          <w:ilvl w:val="1"/>
          <w:numId w:val="13"/>
        </w:numPr>
        <w:rPr>
          <w:rFonts w:ascii="Times New Roman" w:hAnsi="Times New Roman" w:cs="Times New Roman"/>
          <w:b/>
          <w:color w:val="auto"/>
          <w:sz w:val="26"/>
          <w:szCs w:val="26"/>
        </w:rPr>
      </w:pPr>
      <w:r>
        <w:rPr>
          <w:noProof/>
        </w:rPr>
        <w:lastRenderedPageBreak/>
        <w:object w:dxaOrig="1440" w:dyaOrig="1440" w14:anchorId="462E07D0">
          <v:shape id="_x0000_s1037" type="#_x0000_t75" style="position:absolute;left:0;text-align:left;margin-left:9pt;margin-top:28pt;width:468.75pt;height:570.7pt;z-index:251685888;mso-position-horizontal-relative:text;mso-position-vertical-relative:text">
            <v:imagedata r:id="rId28" o:title=""/>
            <w10:wrap type="square"/>
          </v:shape>
          <o:OLEObject Type="Embed" ProgID="Visio.Drawing.15" ShapeID="_x0000_s1037" DrawAspect="Content" ObjectID="_1603353557" r:id="rId29"/>
        </w:object>
      </w:r>
      <w:r w:rsidR="00A46A37" w:rsidRPr="0039167A">
        <w:rPr>
          <w:rFonts w:ascii="Times New Roman" w:hAnsi="Times New Roman" w:cs="Times New Roman"/>
          <w:b/>
          <w:color w:val="auto"/>
          <w:sz w:val="26"/>
          <w:szCs w:val="26"/>
        </w:rPr>
        <w:t>Sơ đồ các trường hợp sử dụng</w:t>
      </w:r>
    </w:p>
    <w:p w14:paraId="19DFD0D0" w14:textId="5D48E5D8" w:rsidR="003C6337" w:rsidRDefault="00C21BB8" w:rsidP="00C21BB8">
      <w:pPr>
        <w:jc w:val="center"/>
        <w:rPr>
          <w:rFonts w:ascii="Times New Roman" w:hAnsi="Times New Roman" w:cs="Times New Roman"/>
          <w:b/>
          <w:i/>
          <w:sz w:val="26"/>
          <w:szCs w:val="26"/>
        </w:rPr>
      </w:pPr>
      <w:r w:rsidRPr="00C21BB8">
        <w:rPr>
          <w:rFonts w:ascii="Times New Roman" w:hAnsi="Times New Roman" w:cs="Times New Roman"/>
          <w:b/>
          <w:i/>
          <w:sz w:val="26"/>
          <w:szCs w:val="26"/>
        </w:rPr>
        <w:t xml:space="preserve">Hình </w:t>
      </w:r>
      <w:r w:rsidR="004E5769">
        <w:rPr>
          <w:rFonts w:ascii="Times New Roman" w:hAnsi="Times New Roman" w:cs="Times New Roman"/>
          <w:b/>
          <w:i/>
          <w:sz w:val="26"/>
          <w:szCs w:val="26"/>
        </w:rPr>
        <w:t>5</w:t>
      </w:r>
      <w:r w:rsidRPr="00C21BB8">
        <w:rPr>
          <w:rFonts w:ascii="Times New Roman" w:hAnsi="Times New Roman" w:cs="Times New Roman"/>
          <w:b/>
          <w:i/>
          <w:sz w:val="26"/>
          <w:szCs w:val="26"/>
        </w:rPr>
        <w:t xml:space="preserve">. Use-case </w:t>
      </w:r>
      <w:r w:rsidR="004E5769">
        <w:rPr>
          <w:rFonts w:ascii="Times New Roman" w:hAnsi="Times New Roman" w:cs="Times New Roman"/>
          <w:b/>
          <w:i/>
          <w:sz w:val="26"/>
          <w:szCs w:val="26"/>
        </w:rPr>
        <w:t>Hệ Thống</w:t>
      </w:r>
    </w:p>
    <w:p w14:paraId="24F77F57" w14:textId="67C0FE94" w:rsidR="002F283C" w:rsidRDefault="00AA1F46" w:rsidP="00C21BB8">
      <w:pPr>
        <w:jc w:val="center"/>
        <w:rPr>
          <w:rFonts w:ascii="Times New Roman" w:hAnsi="Times New Roman" w:cs="Times New Roman"/>
          <w:b/>
          <w:i/>
          <w:sz w:val="26"/>
          <w:szCs w:val="26"/>
        </w:rPr>
      </w:pPr>
      <w:r>
        <w:rPr>
          <w:noProof/>
        </w:rPr>
        <w:lastRenderedPageBreak/>
        <w:object w:dxaOrig="1440" w:dyaOrig="1440" w14:anchorId="0E56C671">
          <v:shape id="_x0000_s1028" type="#_x0000_t75" style="position:absolute;left:0;text-align:left;margin-left:-15pt;margin-top:0;width:468pt;height:378.75pt;z-index:251671552;mso-position-horizontal-relative:text;mso-position-vertical-relative:text">
            <v:imagedata r:id="rId30" o:title=""/>
            <w10:wrap type="square"/>
          </v:shape>
          <o:OLEObject Type="Embed" ProgID="Visio.Drawing.15" ShapeID="_x0000_s1028" DrawAspect="Content" ObjectID="_1603353558" r:id="rId31"/>
        </w:object>
      </w:r>
      <w:r w:rsidR="002F283C">
        <w:rPr>
          <w:rFonts w:ascii="Times New Roman" w:hAnsi="Times New Roman" w:cs="Times New Roman"/>
          <w:b/>
          <w:i/>
          <w:sz w:val="26"/>
          <w:szCs w:val="26"/>
        </w:rPr>
        <w:t xml:space="preserve">Hình </w:t>
      </w:r>
      <w:r w:rsidR="00A652F6">
        <w:rPr>
          <w:rFonts w:ascii="Times New Roman" w:hAnsi="Times New Roman" w:cs="Times New Roman"/>
          <w:b/>
          <w:i/>
          <w:sz w:val="26"/>
          <w:szCs w:val="26"/>
        </w:rPr>
        <w:t>6</w:t>
      </w:r>
      <w:r w:rsidR="002F283C">
        <w:rPr>
          <w:rFonts w:ascii="Times New Roman" w:hAnsi="Times New Roman" w:cs="Times New Roman"/>
          <w:b/>
          <w:i/>
          <w:sz w:val="26"/>
          <w:szCs w:val="26"/>
        </w:rPr>
        <w:t>. Use-case khách vãn lai</w:t>
      </w:r>
    </w:p>
    <w:p w14:paraId="18AFFB27" w14:textId="1CBBD657" w:rsidR="002F283C" w:rsidRDefault="00AA1F46" w:rsidP="00C21BB8">
      <w:pPr>
        <w:jc w:val="center"/>
        <w:rPr>
          <w:rFonts w:ascii="Times New Roman" w:hAnsi="Times New Roman" w:cs="Times New Roman"/>
          <w:b/>
          <w:i/>
          <w:sz w:val="26"/>
          <w:szCs w:val="26"/>
        </w:rPr>
      </w:pPr>
      <w:r>
        <w:rPr>
          <w:noProof/>
        </w:rPr>
        <w:lastRenderedPageBreak/>
        <w:object w:dxaOrig="1440" w:dyaOrig="1440" w14:anchorId="6B40B97F">
          <v:shape id="_x0000_s1030" type="#_x0000_t75" style="position:absolute;left:0;text-align:left;margin-left:0;margin-top:0;width:467.25pt;height:336.75pt;z-index:251675648;mso-position-horizontal:center;mso-position-horizontal-relative:text;mso-position-vertical:absolute;mso-position-vertical-relative:text">
            <v:imagedata r:id="rId32" o:title=""/>
            <w10:wrap type="square"/>
          </v:shape>
          <o:OLEObject Type="Embed" ProgID="Visio.Drawing.15" ShapeID="_x0000_s1030" DrawAspect="Content" ObjectID="_1603353559" r:id="rId33"/>
        </w:object>
      </w:r>
    </w:p>
    <w:p w14:paraId="556C0C2C" w14:textId="30DE0C56" w:rsidR="002F283C" w:rsidRDefault="002F283C" w:rsidP="00C21BB8">
      <w:pPr>
        <w:jc w:val="center"/>
        <w:rPr>
          <w:rFonts w:ascii="Times New Roman" w:hAnsi="Times New Roman" w:cs="Times New Roman"/>
          <w:b/>
          <w:i/>
          <w:sz w:val="26"/>
          <w:szCs w:val="26"/>
        </w:rPr>
      </w:pPr>
      <w:r>
        <w:rPr>
          <w:rFonts w:ascii="Times New Roman" w:hAnsi="Times New Roman" w:cs="Times New Roman"/>
          <w:b/>
          <w:i/>
          <w:sz w:val="26"/>
          <w:szCs w:val="26"/>
        </w:rPr>
        <w:t xml:space="preserve">Hình </w:t>
      </w:r>
      <w:r w:rsidR="001167EB">
        <w:rPr>
          <w:rFonts w:ascii="Times New Roman" w:hAnsi="Times New Roman" w:cs="Times New Roman"/>
          <w:b/>
          <w:i/>
          <w:sz w:val="26"/>
          <w:szCs w:val="26"/>
        </w:rPr>
        <w:t>7</w:t>
      </w:r>
      <w:r>
        <w:rPr>
          <w:rFonts w:ascii="Times New Roman" w:hAnsi="Times New Roman" w:cs="Times New Roman"/>
          <w:b/>
          <w:i/>
          <w:sz w:val="26"/>
          <w:szCs w:val="26"/>
        </w:rPr>
        <w:t>. Use-case khách hàng có tài khoản</w:t>
      </w:r>
    </w:p>
    <w:p w14:paraId="518C0FB7" w14:textId="0543BC78" w:rsidR="00A355CC" w:rsidRDefault="00A355CC">
      <w:pPr>
        <w:rPr>
          <w:rFonts w:ascii="Times New Roman" w:hAnsi="Times New Roman" w:cs="Times New Roman"/>
          <w:sz w:val="26"/>
          <w:szCs w:val="26"/>
        </w:rPr>
      </w:pPr>
      <w:r>
        <w:rPr>
          <w:rFonts w:ascii="Times New Roman" w:hAnsi="Times New Roman" w:cs="Times New Roman"/>
          <w:sz w:val="26"/>
          <w:szCs w:val="26"/>
        </w:rPr>
        <w:br w:type="page"/>
      </w:r>
    </w:p>
    <w:p w14:paraId="12A20B08" w14:textId="029E3D07" w:rsidR="00A355CC" w:rsidRPr="00A355CC" w:rsidRDefault="00AA1F46" w:rsidP="00C21BB8">
      <w:pPr>
        <w:jc w:val="center"/>
        <w:rPr>
          <w:rFonts w:ascii="Times New Roman" w:hAnsi="Times New Roman" w:cs="Times New Roman"/>
          <w:sz w:val="26"/>
          <w:szCs w:val="26"/>
        </w:rPr>
      </w:pPr>
      <w:r>
        <w:rPr>
          <w:noProof/>
        </w:rPr>
        <w:lastRenderedPageBreak/>
        <w:object w:dxaOrig="1440" w:dyaOrig="1440" w14:anchorId="7390FEBD">
          <v:shape id="_x0000_s1038" type="#_x0000_t75" style="position:absolute;left:0;text-align:left;margin-left:-46.3pt;margin-top:0;width:514.1pt;height:578.25pt;z-index:251687936;mso-position-horizontal-relative:text;mso-position-vertical-relative:text" wrapcoords="3081 25 3081 2828 1310 3079 744 3179 390 3629 354 4305 425 4430 602 4430 602 4831 212 5056 212 5231 956 5231 956 17645 779 17896 708 18021 354 18371 354 18972 531 19247 602 19573 425 19673 425 19948 3081 20048 3081 21500 21565 21500 21565 25 3081 25">
            <v:imagedata r:id="rId34" o:title=""/>
            <w10:wrap type="tight"/>
          </v:shape>
          <o:OLEObject Type="Embed" ProgID="Visio.Drawing.15" ShapeID="_x0000_s1038" DrawAspect="Content" ObjectID="_1603353560" r:id="rId35"/>
        </w:object>
      </w:r>
    </w:p>
    <w:p w14:paraId="5CE942FF" w14:textId="49BD2D7F" w:rsidR="00C26852" w:rsidRDefault="00C26852" w:rsidP="00C21BB8">
      <w:pPr>
        <w:jc w:val="center"/>
        <w:rPr>
          <w:rFonts w:ascii="Times New Roman" w:hAnsi="Times New Roman" w:cs="Times New Roman"/>
          <w:b/>
          <w:i/>
          <w:sz w:val="26"/>
          <w:szCs w:val="26"/>
        </w:rPr>
      </w:pPr>
      <w:r>
        <w:rPr>
          <w:rFonts w:ascii="Times New Roman" w:hAnsi="Times New Roman" w:cs="Times New Roman"/>
          <w:b/>
          <w:i/>
          <w:sz w:val="26"/>
          <w:szCs w:val="26"/>
        </w:rPr>
        <w:t>Hình 8. Use-case nhân viên</w:t>
      </w:r>
    </w:p>
    <w:p w14:paraId="798734D4" w14:textId="5302A519" w:rsidR="008F1B0C" w:rsidRDefault="008F1B0C">
      <w:pPr>
        <w:rPr>
          <w:rFonts w:ascii="Times New Roman" w:hAnsi="Times New Roman" w:cs="Times New Roman"/>
          <w:b/>
          <w:i/>
          <w:sz w:val="26"/>
          <w:szCs w:val="26"/>
        </w:rPr>
      </w:pPr>
      <w:r>
        <w:rPr>
          <w:rFonts w:ascii="Times New Roman" w:hAnsi="Times New Roman" w:cs="Times New Roman"/>
          <w:b/>
          <w:i/>
          <w:sz w:val="26"/>
          <w:szCs w:val="26"/>
        </w:rPr>
        <w:br w:type="page"/>
      </w:r>
    </w:p>
    <w:p w14:paraId="4CE347DA" w14:textId="5EE15183" w:rsidR="00C26852" w:rsidRPr="00C21BB8" w:rsidRDefault="00AA1F46" w:rsidP="00C21BB8">
      <w:pPr>
        <w:jc w:val="center"/>
        <w:rPr>
          <w:rFonts w:ascii="Times New Roman" w:hAnsi="Times New Roman" w:cs="Times New Roman"/>
          <w:b/>
          <w:i/>
          <w:sz w:val="26"/>
          <w:szCs w:val="26"/>
        </w:rPr>
      </w:pPr>
      <w:r>
        <w:rPr>
          <w:noProof/>
        </w:rPr>
        <w:lastRenderedPageBreak/>
        <w:object w:dxaOrig="1440" w:dyaOrig="1440" w14:anchorId="2E3A4932">
          <v:shape id="_x0000_s1039" type="#_x0000_t75" style="position:absolute;left:0;text-align:left;margin-left:0;margin-top:.45pt;width:481.85pt;height:603pt;z-index:251689984;mso-position-horizontal:center;mso-position-horizontal-relative:text;mso-position-vertical:absolute;mso-position-vertical-relative:text">
            <v:imagedata r:id="rId36" o:title=""/>
            <w10:wrap type="square"/>
          </v:shape>
          <o:OLEObject Type="Embed" ProgID="Visio.Drawing.15" ShapeID="_x0000_s1039" DrawAspect="Content" ObjectID="_1603353561" r:id="rId37"/>
        </w:object>
      </w:r>
      <w:r w:rsidR="00C26852">
        <w:rPr>
          <w:rFonts w:ascii="Times New Roman" w:hAnsi="Times New Roman" w:cs="Times New Roman"/>
          <w:b/>
          <w:i/>
          <w:sz w:val="26"/>
          <w:szCs w:val="26"/>
        </w:rPr>
        <w:t>Hình 9. Use-case quản trị</w:t>
      </w:r>
    </w:p>
    <w:p w14:paraId="4BB15EB1" w14:textId="1AB043B9" w:rsidR="00A46A37" w:rsidRDefault="00A46A37" w:rsidP="00F97102">
      <w:pPr>
        <w:pStyle w:val="Heading3"/>
        <w:numPr>
          <w:ilvl w:val="1"/>
          <w:numId w:val="13"/>
        </w:numPr>
        <w:rPr>
          <w:rFonts w:ascii="Times New Roman" w:hAnsi="Times New Roman" w:cs="Times New Roman"/>
          <w:b/>
          <w:color w:val="auto"/>
          <w:sz w:val="26"/>
          <w:szCs w:val="26"/>
        </w:rPr>
      </w:pPr>
      <w:r w:rsidRPr="0039167A">
        <w:rPr>
          <w:rFonts w:ascii="Times New Roman" w:hAnsi="Times New Roman" w:cs="Times New Roman"/>
          <w:b/>
          <w:color w:val="auto"/>
          <w:sz w:val="26"/>
          <w:szCs w:val="26"/>
        </w:rPr>
        <w:lastRenderedPageBreak/>
        <w:t>Đặc điểm người sử dụng</w:t>
      </w:r>
    </w:p>
    <w:p w14:paraId="5E5C2A40" w14:textId="5DE96A81" w:rsidR="002F4FB5" w:rsidRPr="002F4FB5" w:rsidRDefault="002F4FB5" w:rsidP="00F97102">
      <w:pPr>
        <w:pStyle w:val="ListParagraph"/>
        <w:numPr>
          <w:ilvl w:val="0"/>
          <w:numId w:val="19"/>
        </w:numPr>
        <w:spacing w:line="288" w:lineRule="auto"/>
        <w:jc w:val="both"/>
        <w:rPr>
          <w:rFonts w:ascii="Times New Roman" w:hAnsi="Times New Roman" w:cs="Times New Roman"/>
          <w:sz w:val="26"/>
          <w:szCs w:val="26"/>
        </w:rPr>
      </w:pPr>
      <w:r w:rsidRPr="002F4FB5">
        <w:rPr>
          <w:rFonts w:ascii="Times New Roman" w:hAnsi="Times New Roman" w:cs="Times New Roman"/>
          <w:sz w:val="26"/>
          <w:szCs w:val="26"/>
        </w:rPr>
        <w:t>Quản lý dự án: quản lý tiến độ của dự án thông qua nắm rõ các yêu cầu về chức năng, phi chức năng mà sản phẩm cần đạt để phân chia công việc và ước lượng thời gian, chi phí.</w:t>
      </w:r>
    </w:p>
    <w:p w14:paraId="10CDC886" w14:textId="115ED5A9" w:rsidR="002F4FB5" w:rsidRPr="002F4FB5" w:rsidRDefault="002F4FB5" w:rsidP="00F97102">
      <w:pPr>
        <w:pStyle w:val="ListParagraph"/>
        <w:numPr>
          <w:ilvl w:val="0"/>
          <w:numId w:val="19"/>
        </w:numPr>
        <w:spacing w:line="288" w:lineRule="auto"/>
        <w:jc w:val="both"/>
        <w:rPr>
          <w:rFonts w:ascii="Times New Roman" w:hAnsi="Times New Roman" w:cs="Times New Roman"/>
          <w:sz w:val="26"/>
          <w:szCs w:val="26"/>
        </w:rPr>
      </w:pPr>
      <w:r w:rsidRPr="002F4FB5">
        <w:rPr>
          <w:rFonts w:ascii="Times New Roman" w:hAnsi="Times New Roman" w:cs="Times New Roman"/>
          <w:sz w:val="26"/>
          <w:szCs w:val="26"/>
        </w:rPr>
        <w:t>Nhóm thiết kế: phân tích và xác định rõ chức năng của hệ thống để thiết kế đúng với các yêu cầu của khách hàng.</w:t>
      </w:r>
    </w:p>
    <w:p w14:paraId="4192660A" w14:textId="2EC9857D" w:rsidR="002F4FB5" w:rsidRPr="002F4FB5" w:rsidRDefault="002F4FB5" w:rsidP="00F97102">
      <w:pPr>
        <w:pStyle w:val="ListParagraph"/>
        <w:numPr>
          <w:ilvl w:val="0"/>
          <w:numId w:val="19"/>
        </w:numPr>
        <w:spacing w:line="288" w:lineRule="auto"/>
        <w:jc w:val="both"/>
        <w:rPr>
          <w:rFonts w:ascii="Times New Roman" w:hAnsi="Times New Roman" w:cs="Times New Roman"/>
          <w:sz w:val="26"/>
          <w:szCs w:val="26"/>
        </w:rPr>
      </w:pPr>
      <w:r w:rsidRPr="002F4FB5">
        <w:rPr>
          <w:rFonts w:ascii="Times New Roman" w:hAnsi="Times New Roman" w:cs="Times New Roman"/>
          <w:sz w:val="26"/>
          <w:szCs w:val="26"/>
        </w:rPr>
        <w:t>Nhóm cài đặt: có kinh nghiệm chuyên môn, giải thuật để cài đặt hệ thống.</w:t>
      </w:r>
    </w:p>
    <w:p w14:paraId="286171AA" w14:textId="5F49AE46" w:rsidR="002F4FB5" w:rsidRPr="002F4FB5" w:rsidRDefault="002F4FB5" w:rsidP="00F97102">
      <w:pPr>
        <w:pStyle w:val="ListParagraph"/>
        <w:numPr>
          <w:ilvl w:val="0"/>
          <w:numId w:val="19"/>
        </w:numPr>
        <w:spacing w:line="288" w:lineRule="auto"/>
        <w:jc w:val="both"/>
        <w:rPr>
          <w:rFonts w:ascii="Times New Roman" w:hAnsi="Times New Roman" w:cs="Times New Roman"/>
          <w:sz w:val="26"/>
          <w:szCs w:val="26"/>
        </w:rPr>
      </w:pPr>
      <w:r w:rsidRPr="002F4FB5">
        <w:rPr>
          <w:rFonts w:ascii="Times New Roman" w:hAnsi="Times New Roman" w:cs="Times New Roman"/>
          <w:sz w:val="26"/>
          <w:szCs w:val="26"/>
        </w:rPr>
        <w:t>Nhóm kiểm thử: hiểu rõ yêu cầu của khách hàng, luồng xử lý dữ liệu, mối quan hệ giữa các thành phần chức năng để phát hiện lỗi nhanh chóng và chính xác.</w:t>
      </w:r>
    </w:p>
    <w:p w14:paraId="3D524D0B" w14:textId="7197A410" w:rsidR="002F4FB5" w:rsidRPr="002F4FB5" w:rsidRDefault="002F4FB5" w:rsidP="00F97102">
      <w:pPr>
        <w:pStyle w:val="ListParagraph"/>
        <w:numPr>
          <w:ilvl w:val="0"/>
          <w:numId w:val="19"/>
        </w:numPr>
        <w:spacing w:line="288" w:lineRule="auto"/>
        <w:jc w:val="both"/>
        <w:rPr>
          <w:rFonts w:ascii="Times New Roman" w:hAnsi="Times New Roman" w:cs="Times New Roman"/>
          <w:sz w:val="26"/>
          <w:szCs w:val="26"/>
        </w:rPr>
      </w:pPr>
      <w:r w:rsidRPr="002F4FB5">
        <w:rPr>
          <w:rFonts w:ascii="Times New Roman" w:hAnsi="Times New Roman" w:cs="Times New Roman"/>
          <w:sz w:val="26"/>
          <w:szCs w:val="26"/>
        </w:rPr>
        <w:t>Nhóm bảo trì: nắm các thành phần của hệ thống để tiến hành bảo trì khi xảy ra sự cố hoặc có nhu cầu nâng cấp sản phẩm.</w:t>
      </w:r>
    </w:p>
    <w:p w14:paraId="503EF7AB" w14:textId="77777777" w:rsidR="002F4FB5" w:rsidRPr="002F4FB5" w:rsidRDefault="002F4FB5" w:rsidP="002F4FB5"/>
    <w:p w14:paraId="065CD487" w14:textId="77777777" w:rsidR="00B02D0A" w:rsidRDefault="00B02D0A">
      <w:pPr>
        <w:rPr>
          <w:rFonts w:ascii="Times New Roman" w:eastAsiaTheme="majorEastAsia" w:hAnsi="Times New Roman" w:cs="Times New Roman"/>
          <w:b/>
          <w:sz w:val="26"/>
          <w:szCs w:val="26"/>
        </w:rPr>
      </w:pPr>
      <w:r>
        <w:rPr>
          <w:rFonts w:ascii="Times New Roman" w:hAnsi="Times New Roman" w:cs="Times New Roman"/>
          <w:b/>
          <w:sz w:val="26"/>
          <w:szCs w:val="26"/>
        </w:rPr>
        <w:br w:type="page"/>
      </w:r>
    </w:p>
    <w:p w14:paraId="60210997" w14:textId="75A2ECA1" w:rsidR="00A46A37" w:rsidRDefault="00A46A37" w:rsidP="00F97102">
      <w:pPr>
        <w:pStyle w:val="Heading3"/>
        <w:numPr>
          <w:ilvl w:val="1"/>
          <w:numId w:val="13"/>
        </w:numPr>
        <w:rPr>
          <w:rFonts w:ascii="Times New Roman" w:hAnsi="Times New Roman" w:cs="Times New Roman"/>
          <w:b/>
          <w:color w:val="auto"/>
          <w:sz w:val="26"/>
          <w:szCs w:val="26"/>
        </w:rPr>
      </w:pPr>
      <w:r w:rsidRPr="0039167A">
        <w:rPr>
          <w:rFonts w:ascii="Times New Roman" w:hAnsi="Times New Roman" w:cs="Times New Roman"/>
          <w:b/>
          <w:color w:val="auto"/>
          <w:sz w:val="26"/>
          <w:szCs w:val="26"/>
        </w:rPr>
        <w:lastRenderedPageBreak/>
        <w:t>Môi trường vận hành</w:t>
      </w:r>
    </w:p>
    <w:p w14:paraId="3251F238" w14:textId="27C169A0" w:rsidR="00B02D0A" w:rsidRPr="00D011A2" w:rsidRDefault="00B02D0A"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Hệ thống vận hành tốt trên Windowns, Linux, Mac OS.</w:t>
      </w:r>
    </w:p>
    <w:p w14:paraId="0CC62A82" w14:textId="662E2A4D" w:rsidR="00B02D0A" w:rsidRPr="00D011A2" w:rsidRDefault="00B02D0A"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Sử dung các trình duyệt phổ biến như: IE, Chrome, Firefox.</w:t>
      </w:r>
    </w:p>
    <w:p w14:paraId="295980BD" w14:textId="4A55A2F8" w:rsidR="00B02D0A" w:rsidRPr="00D011A2" w:rsidRDefault="00B02D0A"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 xml:space="preserve">Ngôn ngữ lập trình </w:t>
      </w:r>
      <w:r>
        <w:rPr>
          <w:rFonts w:ascii="Times New Roman" w:hAnsi="Times New Roman"/>
          <w:i w:val="0"/>
          <w:sz w:val="26"/>
          <w:szCs w:val="26"/>
        </w:rPr>
        <w:t>C# sử dụng công nghệ ASP.NET MVC</w:t>
      </w:r>
    </w:p>
    <w:p w14:paraId="69AC9F62" w14:textId="0C74E965" w:rsidR="00B02D0A" w:rsidRPr="00D011A2" w:rsidRDefault="00B02D0A"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Sử dụng hệ quản trị cơ sở dữ liệu SQL Server 201</w:t>
      </w:r>
      <w:r w:rsidR="001F44AC">
        <w:rPr>
          <w:rFonts w:ascii="Times New Roman" w:hAnsi="Times New Roman"/>
          <w:i w:val="0"/>
          <w:sz w:val="26"/>
          <w:szCs w:val="26"/>
        </w:rPr>
        <w:t>7</w:t>
      </w:r>
      <w:r w:rsidRPr="00D011A2">
        <w:rPr>
          <w:rFonts w:ascii="Times New Roman" w:hAnsi="Times New Roman"/>
          <w:i w:val="0"/>
          <w:sz w:val="26"/>
          <w:szCs w:val="26"/>
        </w:rPr>
        <w:t xml:space="preserve"> để lưu trữ dữ liệu</w:t>
      </w:r>
    </w:p>
    <w:p w14:paraId="5D405108" w14:textId="778E1C05" w:rsidR="00A46A37" w:rsidRDefault="00A46A37" w:rsidP="00F97102">
      <w:pPr>
        <w:pStyle w:val="Heading3"/>
        <w:numPr>
          <w:ilvl w:val="1"/>
          <w:numId w:val="13"/>
        </w:numPr>
        <w:rPr>
          <w:rFonts w:ascii="Times New Roman" w:hAnsi="Times New Roman" w:cs="Times New Roman"/>
          <w:b/>
          <w:color w:val="auto"/>
          <w:sz w:val="26"/>
          <w:szCs w:val="26"/>
        </w:rPr>
      </w:pPr>
      <w:r w:rsidRPr="0039167A">
        <w:rPr>
          <w:rFonts w:ascii="Times New Roman" w:hAnsi="Times New Roman" w:cs="Times New Roman"/>
          <w:b/>
          <w:color w:val="auto"/>
          <w:sz w:val="26"/>
          <w:szCs w:val="26"/>
        </w:rPr>
        <w:t>Các r</w:t>
      </w:r>
      <w:r w:rsidR="000D7128" w:rsidRPr="0039167A">
        <w:rPr>
          <w:rFonts w:ascii="Times New Roman" w:hAnsi="Times New Roman" w:cs="Times New Roman"/>
          <w:b/>
          <w:color w:val="auto"/>
          <w:sz w:val="26"/>
          <w:szCs w:val="26"/>
        </w:rPr>
        <w:t>à</w:t>
      </w:r>
      <w:r w:rsidRPr="0039167A">
        <w:rPr>
          <w:rFonts w:ascii="Times New Roman" w:hAnsi="Times New Roman" w:cs="Times New Roman"/>
          <w:b/>
          <w:color w:val="auto"/>
          <w:sz w:val="26"/>
          <w:szCs w:val="26"/>
        </w:rPr>
        <w:t>ng buộc thực thi</w:t>
      </w:r>
    </w:p>
    <w:p w14:paraId="201AEB41" w14:textId="148D24AE" w:rsidR="008241CF" w:rsidRPr="00D011A2" w:rsidRDefault="008241CF"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Hệ thống phải có mạng Internert để truy cập website</w:t>
      </w:r>
      <w:r>
        <w:rPr>
          <w:rFonts w:ascii="Times New Roman" w:hAnsi="Times New Roman"/>
          <w:i w:val="0"/>
          <w:sz w:val="26"/>
          <w:szCs w:val="26"/>
        </w:rPr>
        <w:t xml:space="preserve"> dùng cho việc thanh toán trực tuyến và capcha</w:t>
      </w:r>
    </w:p>
    <w:p w14:paraId="2B672A44" w14:textId="0CC404BD" w:rsidR="00A46A37" w:rsidRDefault="00A46A37" w:rsidP="00F97102">
      <w:pPr>
        <w:pStyle w:val="Heading3"/>
        <w:numPr>
          <w:ilvl w:val="1"/>
          <w:numId w:val="13"/>
        </w:numPr>
        <w:rPr>
          <w:rFonts w:ascii="Times New Roman" w:hAnsi="Times New Roman" w:cs="Times New Roman"/>
          <w:b/>
          <w:color w:val="auto"/>
          <w:sz w:val="26"/>
          <w:szCs w:val="26"/>
        </w:rPr>
      </w:pPr>
      <w:r w:rsidRPr="0039167A">
        <w:rPr>
          <w:rFonts w:ascii="Times New Roman" w:hAnsi="Times New Roman" w:cs="Times New Roman"/>
          <w:b/>
          <w:color w:val="auto"/>
          <w:sz w:val="26"/>
          <w:szCs w:val="26"/>
        </w:rPr>
        <w:t>Các giả định và phụ thuộc</w:t>
      </w:r>
    </w:p>
    <w:p w14:paraId="380AAE0D" w14:textId="3079AEAC" w:rsidR="008D0C01" w:rsidRPr="008D0C01" w:rsidRDefault="008D0C01"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Phụ thuộc vào hệ quản trị cơ sở dữ liệu Microsoft SQL Server 20</w:t>
      </w:r>
      <w:r>
        <w:rPr>
          <w:rFonts w:ascii="Times New Roman" w:hAnsi="Times New Roman"/>
          <w:i w:val="0"/>
          <w:sz w:val="26"/>
          <w:szCs w:val="26"/>
        </w:rPr>
        <w:t>17 và IIS Server</w:t>
      </w:r>
    </w:p>
    <w:p w14:paraId="0401412D" w14:textId="61A02471" w:rsidR="00A46A37" w:rsidRPr="0039167A" w:rsidRDefault="00EF7444" w:rsidP="00EF7444">
      <w:pPr>
        <w:pStyle w:val="Heading3"/>
        <w:ind w:left="720"/>
        <w:rPr>
          <w:rFonts w:ascii="Times New Roman" w:hAnsi="Times New Roman" w:cs="Times New Roman"/>
          <w:b/>
          <w:sz w:val="26"/>
          <w:szCs w:val="26"/>
        </w:rPr>
      </w:pPr>
      <w:r w:rsidRPr="0039167A">
        <w:rPr>
          <w:rFonts w:ascii="Times New Roman" w:hAnsi="Times New Roman" w:cs="Times New Roman"/>
          <w:b/>
          <w:color w:val="auto"/>
          <w:sz w:val="26"/>
          <w:szCs w:val="26"/>
        </w:rPr>
        <w:t xml:space="preserve">1.8 </w:t>
      </w:r>
      <w:r w:rsidR="00A46A37" w:rsidRPr="0039167A">
        <w:rPr>
          <w:rFonts w:ascii="Times New Roman" w:hAnsi="Times New Roman" w:cs="Times New Roman"/>
          <w:b/>
          <w:color w:val="auto"/>
          <w:sz w:val="26"/>
          <w:szCs w:val="26"/>
        </w:rPr>
        <w:t>Các yêu cầu giao tiếp bên ngoài</w:t>
      </w:r>
    </w:p>
    <w:p w14:paraId="393C25AB" w14:textId="009E5784" w:rsidR="00DC5A8C" w:rsidRPr="0039167A" w:rsidRDefault="00DC5A8C" w:rsidP="00F97102">
      <w:pPr>
        <w:pStyle w:val="ListParagraph"/>
        <w:numPr>
          <w:ilvl w:val="2"/>
          <w:numId w:val="10"/>
        </w:numPr>
        <w:spacing w:after="0"/>
        <w:ind w:left="1886"/>
        <w:outlineLvl w:val="3"/>
        <w:rPr>
          <w:rFonts w:ascii="Times New Roman" w:hAnsi="Times New Roman" w:cs="Times New Roman"/>
          <w:b/>
          <w:sz w:val="26"/>
          <w:szCs w:val="26"/>
        </w:rPr>
      </w:pPr>
      <w:r w:rsidRPr="0039167A">
        <w:rPr>
          <w:rFonts w:ascii="Times New Roman" w:hAnsi="Times New Roman" w:cs="Times New Roman"/>
          <w:b/>
          <w:sz w:val="26"/>
          <w:szCs w:val="26"/>
        </w:rPr>
        <w:t>Giao diện người sử dụng</w:t>
      </w:r>
    </w:p>
    <w:p w14:paraId="5AD37669" w14:textId="4F6AABCC" w:rsidR="00EF7444" w:rsidRDefault="00EF7444" w:rsidP="00F97102">
      <w:pPr>
        <w:pStyle w:val="ListParagraph"/>
        <w:numPr>
          <w:ilvl w:val="2"/>
          <w:numId w:val="10"/>
        </w:numPr>
        <w:spacing w:after="0"/>
        <w:ind w:left="1886"/>
        <w:outlineLvl w:val="3"/>
        <w:rPr>
          <w:rFonts w:ascii="Times New Roman" w:hAnsi="Times New Roman" w:cs="Times New Roman"/>
          <w:b/>
          <w:sz w:val="26"/>
          <w:szCs w:val="26"/>
        </w:rPr>
      </w:pPr>
      <w:r w:rsidRPr="0039167A">
        <w:rPr>
          <w:rFonts w:ascii="Times New Roman" w:hAnsi="Times New Roman" w:cs="Times New Roman"/>
          <w:b/>
          <w:sz w:val="26"/>
          <w:szCs w:val="26"/>
        </w:rPr>
        <w:t>Giao tiếp phần cứng</w:t>
      </w:r>
    </w:p>
    <w:p w14:paraId="0C89CFB2" w14:textId="77777777" w:rsidR="00EC1DCC" w:rsidRPr="00D011A2" w:rsidRDefault="00EC1DCC"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Tốc độ CPU: 2GHz.</w:t>
      </w:r>
    </w:p>
    <w:p w14:paraId="1DF18E7F" w14:textId="77777777" w:rsidR="00EC1DCC" w:rsidRPr="00D011A2" w:rsidRDefault="00EC1DCC"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Dung lượng bộ nhớ RAM: 02 GB trở lên.</w:t>
      </w:r>
    </w:p>
    <w:p w14:paraId="56F465C4" w14:textId="77777777" w:rsidR="00EC1DCC" w:rsidRPr="00D011A2" w:rsidRDefault="00EC1DCC"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Ổ cứng HD tùy thuộc vào dung lượng dữ liệu, thường sử dụng 120GB.</w:t>
      </w:r>
    </w:p>
    <w:p w14:paraId="78F102EA" w14:textId="77777777" w:rsidR="00EC1DCC" w:rsidRPr="00D011A2" w:rsidRDefault="00EC1DCC"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Ổ ghi đĩa CD hoặc DVD để phục vụ backup dữ liệu ra đĩa. Card mạng để nối máy tính vào mạng nội bộ hoặc ra ngoài Internet</w:t>
      </w:r>
    </w:p>
    <w:p w14:paraId="2E9E30C4" w14:textId="596AD8F4" w:rsidR="00EF7444" w:rsidRDefault="00EF7444" w:rsidP="00F97102">
      <w:pPr>
        <w:pStyle w:val="ListParagraph"/>
        <w:numPr>
          <w:ilvl w:val="2"/>
          <w:numId w:val="10"/>
        </w:numPr>
        <w:spacing w:after="0"/>
        <w:ind w:left="1886"/>
        <w:outlineLvl w:val="3"/>
        <w:rPr>
          <w:rFonts w:ascii="Times New Roman" w:hAnsi="Times New Roman" w:cs="Times New Roman"/>
          <w:b/>
          <w:sz w:val="26"/>
          <w:szCs w:val="26"/>
        </w:rPr>
      </w:pPr>
      <w:r w:rsidRPr="0039167A">
        <w:rPr>
          <w:rFonts w:ascii="Times New Roman" w:hAnsi="Times New Roman" w:cs="Times New Roman"/>
          <w:b/>
          <w:sz w:val="26"/>
          <w:szCs w:val="26"/>
        </w:rPr>
        <w:t>Giao tiếp phần mềm</w:t>
      </w:r>
    </w:p>
    <w:p w14:paraId="6D186FA3" w14:textId="77777777" w:rsidR="004A07B8" w:rsidRPr="00D011A2" w:rsidRDefault="004A07B8"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Môi trường Server:</w:t>
      </w:r>
    </w:p>
    <w:p w14:paraId="5D7FC19D" w14:textId="612617AB" w:rsidR="004A07B8" w:rsidRPr="00D011A2" w:rsidRDefault="004A07B8" w:rsidP="004A07B8">
      <w:pPr>
        <w:pStyle w:val="template"/>
        <w:spacing w:line="288" w:lineRule="auto"/>
        <w:ind w:left="1800"/>
        <w:jc w:val="both"/>
        <w:rPr>
          <w:rFonts w:ascii="Times New Roman" w:hAnsi="Times New Roman"/>
          <w:i w:val="0"/>
          <w:sz w:val="26"/>
          <w:szCs w:val="26"/>
        </w:rPr>
      </w:pPr>
      <w:r w:rsidRPr="00D011A2">
        <w:rPr>
          <w:rFonts w:ascii="Times New Roman" w:hAnsi="Times New Roman"/>
          <w:i w:val="0"/>
          <w:sz w:val="26"/>
          <w:szCs w:val="26"/>
        </w:rPr>
        <w:t>+ Quản trị hệ thống Windows Server 20</w:t>
      </w:r>
      <w:r w:rsidR="00D5491F">
        <w:rPr>
          <w:rFonts w:ascii="Times New Roman" w:hAnsi="Times New Roman"/>
          <w:i w:val="0"/>
          <w:sz w:val="26"/>
          <w:szCs w:val="26"/>
        </w:rPr>
        <w:t>08, Windows Azuze</w:t>
      </w:r>
    </w:p>
    <w:p w14:paraId="0933988D" w14:textId="1BF90808" w:rsidR="004A07B8" w:rsidRPr="00D011A2" w:rsidRDefault="004A07B8" w:rsidP="004A07B8">
      <w:pPr>
        <w:pStyle w:val="template"/>
        <w:spacing w:line="288" w:lineRule="auto"/>
        <w:ind w:left="1440" w:firstLine="360"/>
        <w:jc w:val="both"/>
        <w:rPr>
          <w:rFonts w:ascii="Times New Roman" w:hAnsi="Times New Roman"/>
          <w:i w:val="0"/>
          <w:sz w:val="26"/>
          <w:szCs w:val="26"/>
        </w:rPr>
      </w:pPr>
      <w:r w:rsidRPr="00D011A2">
        <w:rPr>
          <w:rFonts w:ascii="Times New Roman" w:hAnsi="Times New Roman"/>
          <w:i w:val="0"/>
          <w:sz w:val="26"/>
          <w:szCs w:val="26"/>
        </w:rPr>
        <w:t>+ Hệ quản trị CSDL: SQL Server 201</w:t>
      </w:r>
      <w:r w:rsidR="00500D65">
        <w:rPr>
          <w:rFonts w:ascii="Times New Roman" w:hAnsi="Times New Roman"/>
          <w:i w:val="0"/>
          <w:sz w:val="26"/>
          <w:szCs w:val="26"/>
        </w:rPr>
        <w:t>7</w:t>
      </w:r>
    </w:p>
    <w:p w14:paraId="1B701E02" w14:textId="77777777" w:rsidR="004A07B8" w:rsidRPr="00D011A2" w:rsidRDefault="004A07B8" w:rsidP="004A07B8">
      <w:pPr>
        <w:pStyle w:val="template"/>
        <w:spacing w:line="288" w:lineRule="auto"/>
        <w:ind w:left="1080" w:firstLine="720"/>
        <w:jc w:val="both"/>
        <w:rPr>
          <w:rFonts w:ascii="Times New Roman" w:hAnsi="Times New Roman"/>
          <w:i w:val="0"/>
          <w:sz w:val="26"/>
          <w:szCs w:val="26"/>
        </w:rPr>
      </w:pPr>
      <w:r w:rsidRPr="00D011A2">
        <w:rPr>
          <w:rFonts w:ascii="Times New Roman" w:hAnsi="Times New Roman"/>
          <w:i w:val="0"/>
          <w:sz w:val="26"/>
          <w:szCs w:val="26"/>
        </w:rPr>
        <w:t>+ IIS 4.0 hoặc cao hơn.</w:t>
      </w:r>
    </w:p>
    <w:p w14:paraId="373C02D3" w14:textId="77777777" w:rsidR="004A07B8" w:rsidRPr="00D011A2" w:rsidRDefault="004A07B8" w:rsidP="004A07B8">
      <w:pPr>
        <w:pStyle w:val="template"/>
        <w:spacing w:line="288" w:lineRule="auto"/>
        <w:ind w:left="1800"/>
        <w:jc w:val="both"/>
        <w:rPr>
          <w:rFonts w:ascii="Times New Roman" w:hAnsi="Times New Roman"/>
          <w:i w:val="0"/>
          <w:sz w:val="26"/>
          <w:szCs w:val="26"/>
        </w:rPr>
      </w:pPr>
      <w:r w:rsidRPr="00D011A2">
        <w:rPr>
          <w:rFonts w:ascii="Times New Roman" w:hAnsi="Times New Roman"/>
          <w:i w:val="0"/>
          <w:sz w:val="26"/>
          <w:szCs w:val="26"/>
        </w:rPr>
        <w:t>+ .NET Framework 3.5 (hoặc cao hơn).</w:t>
      </w:r>
    </w:p>
    <w:p w14:paraId="1445392A" w14:textId="77777777" w:rsidR="004A07B8" w:rsidRPr="00D011A2" w:rsidRDefault="004A07B8" w:rsidP="00F97102">
      <w:pPr>
        <w:pStyle w:val="template"/>
        <w:numPr>
          <w:ilvl w:val="0"/>
          <w:numId w:val="21"/>
        </w:numPr>
        <w:spacing w:line="288" w:lineRule="auto"/>
        <w:jc w:val="both"/>
        <w:rPr>
          <w:rFonts w:ascii="Times New Roman" w:hAnsi="Times New Roman"/>
          <w:i w:val="0"/>
          <w:sz w:val="26"/>
          <w:szCs w:val="26"/>
        </w:rPr>
      </w:pPr>
      <w:r w:rsidRPr="00D011A2">
        <w:rPr>
          <w:rFonts w:ascii="Times New Roman" w:hAnsi="Times New Roman"/>
          <w:i w:val="0"/>
          <w:sz w:val="26"/>
          <w:szCs w:val="26"/>
        </w:rPr>
        <w:t>Môi trường Client:</w:t>
      </w:r>
    </w:p>
    <w:p w14:paraId="3EAEB1F0" w14:textId="77777777" w:rsidR="004A07B8" w:rsidRPr="00D011A2" w:rsidRDefault="004A07B8" w:rsidP="004A07B8">
      <w:pPr>
        <w:pStyle w:val="template"/>
        <w:spacing w:line="288" w:lineRule="auto"/>
        <w:ind w:left="1800"/>
        <w:jc w:val="both"/>
        <w:rPr>
          <w:rFonts w:ascii="Times New Roman" w:hAnsi="Times New Roman"/>
          <w:i w:val="0"/>
          <w:sz w:val="26"/>
          <w:szCs w:val="26"/>
        </w:rPr>
      </w:pPr>
      <w:r w:rsidRPr="00D011A2">
        <w:rPr>
          <w:rFonts w:ascii="Times New Roman" w:hAnsi="Times New Roman"/>
          <w:i w:val="0"/>
          <w:sz w:val="26"/>
          <w:szCs w:val="26"/>
        </w:rPr>
        <w:t>+ Trình duyệt web: IE, Chrome, FireFox</w:t>
      </w:r>
    </w:p>
    <w:p w14:paraId="559000B3" w14:textId="0A7C966C" w:rsidR="00EF7444" w:rsidRDefault="00EF7444" w:rsidP="00F97102">
      <w:pPr>
        <w:pStyle w:val="ListParagraph"/>
        <w:numPr>
          <w:ilvl w:val="2"/>
          <w:numId w:val="10"/>
        </w:numPr>
        <w:spacing w:after="0"/>
        <w:ind w:left="1886"/>
        <w:outlineLvl w:val="3"/>
        <w:rPr>
          <w:rFonts w:ascii="Times New Roman" w:hAnsi="Times New Roman" w:cs="Times New Roman"/>
          <w:b/>
          <w:sz w:val="26"/>
          <w:szCs w:val="26"/>
        </w:rPr>
      </w:pPr>
      <w:r w:rsidRPr="0039167A">
        <w:rPr>
          <w:rFonts w:ascii="Times New Roman" w:hAnsi="Times New Roman" w:cs="Times New Roman"/>
          <w:b/>
          <w:sz w:val="26"/>
          <w:szCs w:val="26"/>
        </w:rPr>
        <w:t>Giao tiếp truyền thông tin</w:t>
      </w:r>
    </w:p>
    <w:p w14:paraId="68A36FEB" w14:textId="4666DA9E" w:rsidR="004A07B8" w:rsidRPr="009A799D" w:rsidRDefault="009A799D" w:rsidP="00F97102">
      <w:pPr>
        <w:pStyle w:val="ListParagraph"/>
        <w:numPr>
          <w:ilvl w:val="2"/>
          <w:numId w:val="21"/>
        </w:numPr>
        <w:spacing w:after="0"/>
        <w:ind w:left="540" w:hanging="540"/>
        <w:rPr>
          <w:rFonts w:ascii="Times New Roman" w:hAnsi="Times New Roman" w:cs="Times New Roman"/>
          <w:sz w:val="26"/>
          <w:szCs w:val="26"/>
        </w:rPr>
      </w:pPr>
      <w:r w:rsidRPr="009A799D">
        <w:rPr>
          <w:rFonts w:ascii="Times New Roman" w:hAnsi="Times New Roman" w:cs="Times New Roman"/>
          <w:sz w:val="26"/>
          <w:szCs w:val="26"/>
        </w:rPr>
        <w:t>Thanh toán qua Ví tiền online</w:t>
      </w:r>
    </w:p>
    <w:p w14:paraId="01D5EFC7" w14:textId="44264AE8" w:rsidR="00A46A37" w:rsidRDefault="00A46A37" w:rsidP="00F97102">
      <w:pPr>
        <w:pStyle w:val="Heading3"/>
        <w:numPr>
          <w:ilvl w:val="1"/>
          <w:numId w:val="11"/>
        </w:numPr>
        <w:rPr>
          <w:rFonts w:ascii="Times New Roman" w:hAnsi="Times New Roman" w:cs="Times New Roman"/>
          <w:b/>
          <w:color w:val="auto"/>
          <w:sz w:val="26"/>
          <w:szCs w:val="26"/>
        </w:rPr>
      </w:pPr>
      <w:r w:rsidRPr="0039167A">
        <w:rPr>
          <w:rFonts w:ascii="Times New Roman" w:hAnsi="Times New Roman" w:cs="Times New Roman"/>
          <w:b/>
          <w:color w:val="auto"/>
          <w:sz w:val="26"/>
          <w:szCs w:val="26"/>
        </w:rPr>
        <w:t>Các chức năng của hệ thống</w:t>
      </w:r>
    </w:p>
    <w:p w14:paraId="17201084" w14:textId="72C3CFF6" w:rsidR="00C66E87"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 xml:space="preserve">Xác </w:t>
      </w:r>
      <w:r w:rsidR="00215054">
        <w:rPr>
          <w:rFonts w:ascii="Times New Roman" w:hAnsi="Times New Roman" w:cs="Times New Roman"/>
          <w:sz w:val="26"/>
          <w:szCs w:val="26"/>
        </w:rPr>
        <w:t>thực người dù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215054" w:rsidRPr="00D011A2" w14:paraId="489B00F4" w14:textId="77777777" w:rsidTr="000C26A1">
        <w:trPr>
          <w:trHeight w:val="431"/>
          <w:jc w:val="center"/>
        </w:trPr>
        <w:tc>
          <w:tcPr>
            <w:tcW w:w="4591" w:type="dxa"/>
            <w:shd w:val="clear" w:color="auto" w:fill="E2EFD9" w:themeFill="accent6" w:themeFillTint="33"/>
          </w:tcPr>
          <w:p w14:paraId="343A967C" w14:textId="77777777" w:rsidR="00215054" w:rsidRPr="00D011A2" w:rsidRDefault="00215054" w:rsidP="00EE4CF1">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Xác thực người dùng</w:t>
            </w:r>
          </w:p>
        </w:tc>
        <w:tc>
          <w:tcPr>
            <w:tcW w:w="4651" w:type="dxa"/>
            <w:shd w:val="clear" w:color="auto" w:fill="E2EFD9" w:themeFill="accent6" w:themeFillTint="33"/>
          </w:tcPr>
          <w:p w14:paraId="46ABD1C3"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 ID: US-01</w:t>
            </w:r>
          </w:p>
        </w:tc>
      </w:tr>
      <w:tr w:rsidR="00215054" w:rsidRPr="00D011A2" w14:paraId="756F7D98" w14:textId="77777777" w:rsidTr="000C26A1">
        <w:trPr>
          <w:trHeight w:val="359"/>
          <w:jc w:val="center"/>
        </w:trPr>
        <w:tc>
          <w:tcPr>
            <w:tcW w:w="4591" w:type="dxa"/>
            <w:vMerge w:val="restart"/>
            <w:shd w:val="clear" w:color="auto" w:fill="E2EFD9" w:themeFill="accent6" w:themeFillTint="33"/>
          </w:tcPr>
          <w:p w14:paraId="7D8065AE"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Actor chính:</w:t>
            </w:r>
            <w:r w:rsidRPr="00D011A2">
              <w:rPr>
                <w:rFonts w:ascii="Times New Roman" w:hAnsi="Times New Roman" w:cs="Times New Roman"/>
                <w:sz w:val="26"/>
                <w:szCs w:val="26"/>
              </w:rPr>
              <w:t xml:space="preserve"> Thành viên, Nhân viên, Quản trị viên.</w:t>
            </w:r>
          </w:p>
        </w:tc>
        <w:tc>
          <w:tcPr>
            <w:tcW w:w="4651" w:type="dxa"/>
            <w:shd w:val="clear" w:color="auto" w:fill="E2EFD9" w:themeFill="accent6" w:themeFillTint="33"/>
          </w:tcPr>
          <w:p w14:paraId="41C9CAA2"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215054" w:rsidRPr="00D011A2" w14:paraId="63188302" w14:textId="77777777" w:rsidTr="000C26A1">
        <w:trPr>
          <w:trHeight w:val="449"/>
          <w:jc w:val="center"/>
        </w:trPr>
        <w:tc>
          <w:tcPr>
            <w:tcW w:w="4591" w:type="dxa"/>
            <w:vMerge/>
            <w:shd w:val="clear" w:color="auto" w:fill="E2EFD9" w:themeFill="accent6" w:themeFillTint="33"/>
          </w:tcPr>
          <w:p w14:paraId="51321AC4" w14:textId="77777777" w:rsidR="00215054" w:rsidRPr="00D011A2" w:rsidRDefault="00215054" w:rsidP="00EE4CF1">
            <w:pPr>
              <w:spacing w:after="0" w:line="240" w:lineRule="auto"/>
              <w:rPr>
                <w:rFonts w:ascii="Times New Roman" w:hAnsi="Times New Roman" w:cs="Times New Roman"/>
                <w:b/>
                <w:sz w:val="26"/>
                <w:szCs w:val="26"/>
              </w:rPr>
            </w:pPr>
          </w:p>
        </w:tc>
        <w:tc>
          <w:tcPr>
            <w:tcW w:w="4651" w:type="dxa"/>
            <w:shd w:val="clear" w:color="auto" w:fill="E2EFD9" w:themeFill="accent6" w:themeFillTint="33"/>
          </w:tcPr>
          <w:p w14:paraId="0A39B66F" w14:textId="77777777" w:rsidR="00215054" w:rsidRPr="00D011A2" w:rsidRDefault="00215054" w:rsidP="00EE4CF1">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Trung bình</w:t>
            </w:r>
          </w:p>
        </w:tc>
      </w:tr>
      <w:tr w:rsidR="00215054" w:rsidRPr="00D011A2" w14:paraId="0B9A3FC5" w14:textId="77777777" w:rsidTr="00EE4CF1">
        <w:trPr>
          <w:jc w:val="center"/>
        </w:trPr>
        <w:tc>
          <w:tcPr>
            <w:tcW w:w="9242" w:type="dxa"/>
            <w:gridSpan w:val="2"/>
          </w:tcPr>
          <w:p w14:paraId="3E66D6E4" w14:textId="77777777" w:rsidR="00215054" w:rsidRPr="00D011A2" w:rsidRDefault="00215054" w:rsidP="00EE4CF1">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Các thành phần tham gia và mối quan tâm:</w:t>
            </w:r>
          </w:p>
          <w:p w14:paraId="0A4EC9A4" w14:textId="77777777" w:rsidR="00215054" w:rsidRPr="00D011A2" w:rsidRDefault="00215054" w:rsidP="00EE4CF1">
            <w:pPr>
              <w:spacing w:after="0" w:line="240" w:lineRule="auto"/>
              <w:rPr>
                <w:rFonts w:ascii="Times New Roman" w:hAnsi="Times New Roman" w:cs="Times New Roman"/>
                <w:b/>
                <w:i/>
                <w:sz w:val="26"/>
                <w:szCs w:val="26"/>
              </w:rPr>
            </w:pP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Người dùng muốn tương tác với hệ thống quản trị (đối với Quản trị viên/ Nhân viên) hoặc hệ thống mua hàng (đối với khách hàng).</w:t>
            </w:r>
          </w:p>
        </w:tc>
      </w:tr>
      <w:tr w:rsidR="00215054" w:rsidRPr="00D011A2" w14:paraId="5642469E" w14:textId="77777777" w:rsidTr="00EE4CF1">
        <w:trPr>
          <w:jc w:val="center"/>
        </w:trPr>
        <w:tc>
          <w:tcPr>
            <w:tcW w:w="9242" w:type="dxa"/>
            <w:gridSpan w:val="2"/>
          </w:tcPr>
          <w:p w14:paraId="378D1BF8" w14:textId="77777777" w:rsidR="00215054" w:rsidRPr="00D011A2" w:rsidRDefault="00215054" w:rsidP="00EE4CF1">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lastRenderedPageBreak/>
              <w:t>Mô tả tóm tắt:</w:t>
            </w:r>
          </w:p>
          <w:p w14:paraId="3B76C3CC" w14:textId="77777777" w:rsidR="00215054" w:rsidRPr="00D011A2" w:rsidRDefault="00215054" w:rsidP="00EE4CF1">
            <w:pPr>
              <w:tabs>
                <w:tab w:val="left" w:pos="735"/>
              </w:tabs>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ab/>
              <w:t>Khi có yêu cầu đăng nhập vào hệ thống trong thư viện, thì chức năng này được thành viên sử dụng để thực hiện đăng nhập vào hệ thống.</w:t>
            </w:r>
          </w:p>
        </w:tc>
      </w:tr>
      <w:tr w:rsidR="00215054" w:rsidRPr="00D011A2" w14:paraId="7DAABC47" w14:textId="77777777" w:rsidTr="00EE4CF1">
        <w:trPr>
          <w:jc w:val="center"/>
        </w:trPr>
        <w:tc>
          <w:tcPr>
            <w:tcW w:w="9242" w:type="dxa"/>
            <w:gridSpan w:val="2"/>
          </w:tcPr>
          <w:p w14:paraId="479C0F9D" w14:textId="77777777" w:rsidR="00215054" w:rsidRPr="00D011A2" w:rsidRDefault="00215054" w:rsidP="00EE4CF1">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Trigger: </w:t>
            </w:r>
            <w:r w:rsidRPr="00D011A2">
              <w:rPr>
                <w:rFonts w:ascii="Times New Roman" w:hAnsi="Times New Roman" w:cs="Times New Roman"/>
                <w:sz w:val="26"/>
                <w:szCs w:val="26"/>
              </w:rPr>
              <w:t>Khi người dùng có nhu cầu đăng nhập vào website của cửa hàng.</w:t>
            </w:r>
          </w:p>
          <w:p w14:paraId="490FC94F"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215054" w:rsidRPr="00D011A2" w14:paraId="0F894468" w14:textId="77777777" w:rsidTr="00EE4CF1">
        <w:trPr>
          <w:jc w:val="center"/>
        </w:trPr>
        <w:tc>
          <w:tcPr>
            <w:tcW w:w="9242" w:type="dxa"/>
            <w:gridSpan w:val="2"/>
          </w:tcPr>
          <w:p w14:paraId="1A05F52B" w14:textId="77777777" w:rsidR="00215054" w:rsidRPr="00D011A2" w:rsidRDefault="00215054" w:rsidP="00EE4CF1">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719B3262"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Association (kết hợp):</w:t>
            </w:r>
          </w:p>
          <w:p w14:paraId="69E8C98B"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Quản lý khách hàng, Quản lý sản phẩm, Quản lý phản hồi, Quản lý Danh mục, Quản lý chương trình khuyến mãi, …</w:t>
            </w:r>
          </w:p>
          <w:p w14:paraId="2288C1B9"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737CA315"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215054" w:rsidRPr="00D011A2" w14:paraId="3C93237E" w14:textId="77777777" w:rsidTr="00EE4CF1">
        <w:trPr>
          <w:jc w:val="center"/>
        </w:trPr>
        <w:tc>
          <w:tcPr>
            <w:tcW w:w="9242" w:type="dxa"/>
            <w:gridSpan w:val="2"/>
          </w:tcPr>
          <w:p w14:paraId="2012134A"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xử lý bình thường của sự kiện:</w:t>
            </w:r>
          </w:p>
          <w:p w14:paraId="707AB8A0" w14:textId="77777777" w:rsidR="00215054" w:rsidRPr="00D011A2" w:rsidRDefault="00215054" w:rsidP="00F97102">
            <w:pPr>
              <w:numPr>
                <w:ilvl w:val="0"/>
                <w:numId w:val="27"/>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Hiển thị giao diện đăng nhập</w:t>
            </w:r>
          </w:p>
          <w:p w14:paraId="2F09BB8D" w14:textId="77777777" w:rsidR="00215054" w:rsidRPr="00D011A2" w:rsidRDefault="00215054" w:rsidP="00F97102">
            <w:pPr>
              <w:numPr>
                <w:ilvl w:val="0"/>
                <w:numId w:val="27"/>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Người dùng điền Mã nhân viên và Mật khẩu (đối với Quản trị viên, Nhân viên)/ Email và Mật khẩu (đối với Khách hàng).</w:t>
            </w:r>
          </w:p>
          <w:p w14:paraId="236CD994" w14:textId="77777777" w:rsidR="00215054" w:rsidRPr="00D011A2" w:rsidRDefault="00215054" w:rsidP="00F97102">
            <w:pPr>
              <w:numPr>
                <w:ilvl w:val="0"/>
                <w:numId w:val="27"/>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 xml:space="preserve">Kiểm tra thông tin nhập vào, nếu hợp lệ thì hiển thị giao diện chính, ngược lại đi đến </w:t>
            </w:r>
            <w:r w:rsidRPr="00D011A2">
              <w:rPr>
                <w:rFonts w:ascii="Times New Roman" w:hAnsi="Times New Roman" w:cs="Times New Roman"/>
                <w:b/>
                <w:sz w:val="26"/>
                <w:szCs w:val="26"/>
              </w:rPr>
              <w:t>sub 1-1</w:t>
            </w:r>
            <w:r w:rsidRPr="00D011A2">
              <w:rPr>
                <w:rFonts w:ascii="Times New Roman" w:hAnsi="Times New Roman" w:cs="Times New Roman"/>
                <w:sz w:val="26"/>
                <w:szCs w:val="26"/>
              </w:rPr>
              <w:t>.</w:t>
            </w:r>
          </w:p>
          <w:p w14:paraId="21E3D5F0" w14:textId="77777777" w:rsidR="00215054" w:rsidRPr="00D011A2" w:rsidRDefault="00215054" w:rsidP="00F97102">
            <w:pPr>
              <w:numPr>
                <w:ilvl w:val="0"/>
                <w:numId w:val="27"/>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Kết thúc sự kiện.</w:t>
            </w:r>
          </w:p>
        </w:tc>
      </w:tr>
      <w:tr w:rsidR="00215054" w:rsidRPr="00D011A2" w14:paraId="7632C094" w14:textId="77777777" w:rsidTr="00EE4CF1">
        <w:trPr>
          <w:jc w:val="center"/>
        </w:trPr>
        <w:tc>
          <w:tcPr>
            <w:tcW w:w="9242" w:type="dxa"/>
            <w:gridSpan w:val="2"/>
          </w:tcPr>
          <w:p w14:paraId="73C5614D"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r w:rsidRPr="00D011A2">
              <w:rPr>
                <w:rFonts w:ascii="Times New Roman" w:hAnsi="Times New Roman" w:cs="Times New Roman"/>
                <w:sz w:val="26"/>
                <w:szCs w:val="26"/>
              </w:rPr>
              <w:t>Không có</w:t>
            </w:r>
          </w:p>
        </w:tc>
      </w:tr>
      <w:tr w:rsidR="00215054" w:rsidRPr="00D011A2" w14:paraId="62EAFF65" w14:textId="77777777" w:rsidTr="00EE4CF1">
        <w:trPr>
          <w:jc w:val="center"/>
        </w:trPr>
        <w:tc>
          <w:tcPr>
            <w:tcW w:w="9242" w:type="dxa"/>
            <w:gridSpan w:val="2"/>
          </w:tcPr>
          <w:p w14:paraId="1412E67A"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 xml:space="preserve">: </w:t>
            </w:r>
          </w:p>
          <w:p w14:paraId="3420A1C6" w14:textId="77777777" w:rsidR="00215054" w:rsidRPr="00D011A2" w:rsidRDefault="00215054" w:rsidP="00EE4CF1">
            <w:pPr>
              <w:spacing w:after="0" w:line="240" w:lineRule="auto"/>
              <w:ind w:left="720"/>
              <w:rPr>
                <w:rFonts w:ascii="Times New Roman" w:hAnsi="Times New Roman" w:cs="Times New Roman"/>
                <w:sz w:val="26"/>
                <w:szCs w:val="26"/>
              </w:rPr>
            </w:pPr>
            <w:r w:rsidRPr="00D011A2">
              <w:rPr>
                <w:rFonts w:ascii="Times New Roman" w:eastAsia="Calibri" w:hAnsi="Times New Roman" w:cs="Times New Roman"/>
                <w:b/>
                <w:sz w:val="26"/>
                <w:szCs w:val="26"/>
              </w:rPr>
              <w:t xml:space="preserve">Sub 1-1: </w:t>
            </w:r>
            <w:r w:rsidRPr="00D011A2">
              <w:rPr>
                <w:rFonts w:ascii="Times New Roman" w:eastAsia="Calibri" w:hAnsi="Times New Roman" w:cs="Times New Roman"/>
                <w:sz w:val="26"/>
                <w:szCs w:val="26"/>
              </w:rPr>
              <w:t>Website hiển thị thông báo lỗi và đăng nhập lại.</w:t>
            </w:r>
          </w:p>
        </w:tc>
      </w:tr>
    </w:tbl>
    <w:p w14:paraId="512C5C33" w14:textId="0A05DEAE" w:rsidR="00215054" w:rsidRPr="004E0ABC" w:rsidRDefault="004E0ABC" w:rsidP="004E0ABC">
      <w:pPr>
        <w:jc w:val="center"/>
        <w:rPr>
          <w:rFonts w:ascii="Times New Roman" w:hAnsi="Times New Roman" w:cs="Times New Roman"/>
          <w:b/>
          <w:i/>
          <w:sz w:val="26"/>
          <w:szCs w:val="26"/>
        </w:rPr>
      </w:pPr>
      <w:r w:rsidRPr="004E0ABC">
        <w:rPr>
          <w:rFonts w:ascii="Times New Roman" w:hAnsi="Times New Roman" w:cs="Times New Roman"/>
          <w:b/>
          <w:i/>
          <w:sz w:val="26"/>
          <w:szCs w:val="26"/>
        </w:rPr>
        <w:t>Bảng 1. Xác Thực Người Dùng</w:t>
      </w:r>
    </w:p>
    <w:p w14:paraId="00E9F170" w14:textId="62541956"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Quản lý nhân viê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0C26A1" w:rsidRPr="00D011A2" w14:paraId="3B33DB5B" w14:textId="77777777" w:rsidTr="000C26A1">
        <w:trPr>
          <w:jc w:val="center"/>
        </w:trPr>
        <w:tc>
          <w:tcPr>
            <w:tcW w:w="4591" w:type="dxa"/>
            <w:shd w:val="clear" w:color="auto" w:fill="E2EFD9" w:themeFill="accent6" w:themeFillTint="33"/>
          </w:tcPr>
          <w:p w14:paraId="56D4DFA3"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Quản lý nhân viên</w:t>
            </w:r>
          </w:p>
        </w:tc>
        <w:tc>
          <w:tcPr>
            <w:tcW w:w="4651" w:type="dxa"/>
            <w:shd w:val="clear" w:color="auto" w:fill="E2EFD9" w:themeFill="accent6" w:themeFillTint="33"/>
          </w:tcPr>
          <w:p w14:paraId="3F9466AD" w14:textId="22A0FA03"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sidR="00A87267">
              <w:rPr>
                <w:rFonts w:ascii="Times New Roman" w:hAnsi="Times New Roman" w:cs="Times New Roman"/>
                <w:b/>
                <w:sz w:val="26"/>
                <w:szCs w:val="26"/>
              </w:rPr>
              <w:t>2</w:t>
            </w:r>
          </w:p>
        </w:tc>
      </w:tr>
      <w:tr w:rsidR="000C26A1" w:rsidRPr="00D011A2" w14:paraId="2EF1C516" w14:textId="77777777" w:rsidTr="000C26A1">
        <w:trPr>
          <w:trHeight w:val="92"/>
          <w:jc w:val="center"/>
        </w:trPr>
        <w:tc>
          <w:tcPr>
            <w:tcW w:w="4591" w:type="dxa"/>
            <w:vMerge w:val="restart"/>
            <w:shd w:val="clear" w:color="auto" w:fill="E2EFD9" w:themeFill="accent6" w:themeFillTint="33"/>
          </w:tcPr>
          <w:p w14:paraId="4F730A19"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w:t>
            </w:r>
          </w:p>
        </w:tc>
        <w:tc>
          <w:tcPr>
            <w:tcW w:w="4651" w:type="dxa"/>
            <w:shd w:val="clear" w:color="auto" w:fill="E2EFD9" w:themeFill="accent6" w:themeFillTint="33"/>
          </w:tcPr>
          <w:p w14:paraId="0B574B55"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0C26A1" w:rsidRPr="00D011A2" w14:paraId="1A589B2F" w14:textId="77777777" w:rsidTr="000C26A1">
        <w:trPr>
          <w:trHeight w:val="317"/>
          <w:jc w:val="center"/>
        </w:trPr>
        <w:tc>
          <w:tcPr>
            <w:tcW w:w="4591" w:type="dxa"/>
            <w:vMerge/>
            <w:shd w:val="clear" w:color="auto" w:fill="E2EFD9" w:themeFill="accent6" w:themeFillTint="33"/>
          </w:tcPr>
          <w:p w14:paraId="0C22A23B" w14:textId="77777777" w:rsidR="000C26A1" w:rsidRPr="00D011A2" w:rsidRDefault="000C26A1" w:rsidP="00EE4CF1">
            <w:pPr>
              <w:rPr>
                <w:rFonts w:ascii="Times New Roman" w:hAnsi="Times New Roman" w:cs="Times New Roman"/>
                <w:b/>
                <w:sz w:val="26"/>
                <w:szCs w:val="26"/>
              </w:rPr>
            </w:pPr>
          </w:p>
        </w:tc>
        <w:tc>
          <w:tcPr>
            <w:tcW w:w="4651" w:type="dxa"/>
            <w:shd w:val="clear" w:color="auto" w:fill="E2EFD9" w:themeFill="accent6" w:themeFillTint="33"/>
          </w:tcPr>
          <w:p w14:paraId="27B65E9E" w14:textId="77777777" w:rsidR="000C26A1" w:rsidRPr="00D011A2" w:rsidRDefault="000C26A1" w:rsidP="00EE4CF1">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0C26A1" w:rsidRPr="00D011A2" w14:paraId="2BAFC4ED" w14:textId="77777777" w:rsidTr="00EE4CF1">
        <w:trPr>
          <w:jc w:val="center"/>
        </w:trPr>
        <w:tc>
          <w:tcPr>
            <w:tcW w:w="9242" w:type="dxa"/>
            <w:gridSpan w:val="2"/>
          </w:tcPr>
          <w:p w14:paraId="54460E00" w14:textId="77777777" w:rsidR="000C26A1" w:rsidRPr="00D011A2" w:rsidRDefault="000C26A1" w:rsidP="00EE4CF1">
            <w:pPr>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p>
          <w:p w14:paraId="1E93EB1F" w14:textId="77777777" w:rsidR="000C26A1" w:rsidRPr="00D011A2" w:rsidRDefault="000C26A1" w:rsidP="00EE4CF1">
            <w:pPr>
              <w:ind w:left="720"/>
              <w:rPr>
                <w:rFonts w:ascii="Times New Roman" w:hAnsi="Times New Roman" w:cs="Times New Roman"/>
                <w:sz w:val="26"/>
                <w:szCs w:val="26"/>
              </w:rPr>
            </w:pPr>
            <w:r w:rsidRPr="00D011A2">
              <w:rPr>
                <w:rFonts w:ascii="Times New Roman" w:hAnsi="Times New Roman" w:cs="Times New Roman"/>
                <w:sz w:val="26"/>
                <w:szCs w:val="26"/>
              </w:rPr>
              <w:t>Quản trị viên quản lý các nhân viên trong các cửa hàng.</w:t>
            </w:r>
          </w:p>
        </w:tc>
      </w:tr>
      <w:tr w:rsidR="000C26A1" w:rsidRPr="00D011A2" w14:paraId="09659DFB" w14:textId="77777777" w:rsidTr="00EE4CF1">
        <w:trPr>
          <w:jc w:val="center"/>
        </w:trPr>
        <w:tc>
          <w:tcPr>
            <w:tcW w:w="9242" w:type="dxa"/>
            <w:gridSpan w:val="2"/>
          </w:tcPr>
          <w:p w14:paraId="11228893" w14:textId="77777777" w:rsidR="000C26A1" w:rsidRPr="00D011A2" w:rsidRDefault="000C26A1" w:rsidP="00EE4CF1">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74DE2606" w14:textId="77777777" w:rsidR="000C26A1" w:rsidRPr="00D011A2" w:rsidRDefault="000C26A1" w:rsidP="00EE4CF1">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Khi quản trị viên muốn quản lý các nhân viên của cửa hàng.</w:t>
            </w:r>
          </w:p>
        </w:tc>
      </w:tr>
      <w:tr w:rsidR="000C26A1" w:rsidRPr="00D011A2" w14:paraId="64BAA4E3" w14:textId="77777777" w:rsidTr="00EE4CF1">
        <w:trPr>
          <w:trHeight w:val="692"/>
          <w:jc w:val="center"/>
        </w:trPr>
        <w:tc>
          <w:tcPr>
            <w:tcW w:w="9242" w:type="dxa"/>
            <w:gridSpan w:val="2"/>
          </w:tcPr>
          <w:p w14:paraId="1A6A6BF2"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Có yêu cầu quản lý, xem thông tin nhân viên.</w:t>
            </w:r>
          </w:p>
          <w:p w14:paraId="7FBBDA82"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0C26A1" w:rsidRPr="00D011A2" w14:paraId="6A460949" w14:textId="77777777" w:rsidTr="00EE4CF1">
        <w:trPr>
          <w:jc w:val="center"/>
        </w:trPr>
        <w:tc>
          <w:tcPr>
            <w:tcW w:w="9242" w:type="dxa"/>
            <w:gridSpan w:val="2"/>
          </w:tcPr>
          <w:p w14:paraId="67547573" w14:textId="77777777" w:rsidR="000C26A1" w:rsidRPr="00D011A2" w:rsidRDefault="000C26A1" w:rsidP="00EE4CF1">
            <w:pPr>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2E2AA694"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35454186"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lastRenderedPageBreak/>
              <w:t xml:space="preserve">+Include (bao gồm): </w:t>
            </w:r>
            <w:r w:rsidRPr="00D011A2">
              <w:rPr>
                <w:rFonts w:ascii="Times New Roman" w:hAnsi="Times New Roman" w:cs="Times New Roman"/>
                <w:sz w:val="26"/>
                <w:szCs w:val="26"/>
              </w:rPr>
              <w:t>Cập nhật thông tin nhân viên, Thêm nhân viên, Phân quyền nhân viên</w:t>
            </w:r>
          </w:p>
          <w:p w14:paraId="3CEF8FA4"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4D6657E0"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0C26A1" w:rsidRPr="00D011A2" w14:paraId="3ABBEE0E" w14:textId="77777777" w:rsidTr="00EE4CF1">
        <w:trPr>
          <w:jc w:val="center"/>
        </w:trPr>
        <w:tc>
          <w:tcPr>
            <w:tcW w:w="9242" w:type="dxa"/>
            <w:gridSpan w:val="2"/>
          </w:tcPr>
          <w:p w14:paraId="1BDF185A" w14:textId="77777777" w:rsidR="000C26A1" w:rsidRPr="00D011A2" w:rsidRDefault="000C26A1" w:rsidP="00EE4CF1">
            <w:pPr>
              <w:rPr>
                <w:rFonts w:ascii="Times New Roman" w:hAnsi="Times New Roman" w:cs="Times New Roman"/>
                <w:b/>
                <w:sz w:val="26"/>
                <w:szCs w:val="26"/>
              </w:rPr>
            </w:pPr>
            <w:r w:rsidRPr="00D011A2">
              <w:rPr>
                <w:rFonts w:ascii="Times New Roman" w:hAnsi="Times New Roman" w:cs="Times New Roman"/>
                <w:b/>
                <w:sz w:val="26"/>
                <w:szCs w:val="26"/>
              </w:rPr>
              <w:lastRenderedPageBreak/>
              <w:t>Luồng xử lý bình thường của sự kiện:</w:t>
            </w:r>
          </w:p>
          <w:p w14:paraId="58B5FE93" w14:textId="77777777" w:rsidR="000C26A1" w:rsidRPr="00D011A2" w:rsidRDefault="000C26A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mục Quản lý nhân viên.</w:t>
            </w:r>
          </w:p>
          <w:p w14:paraId="58F42AFD" w14:textId="77777777" w:rsidR="000C26A1" w:rsidRPr="00D011A2" w:rsidRDefault="000C26A1" w:rsidP="00EE4CF1">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có thể thêm mới hoặc cập nhật thông tin nhân viên.</w:t>
            </w:r>
          </w:p>
          <w:p w14:paraId="2A2200BB" w14:textId="77777777" w:rsidR="000C26A1" w:rsidRPr="00D011A2" w:rsidRDefault="000C26A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1: Thêm tài khoản cho nhân viên mới.</w:t>
            </w:r>
          </w:p>
          <w:p w14:paraId="7582D115" w14:textId="77777777" w:rsidR="000C26A1" w:rsidRPr="00D011A2" w:rsidRDefault="000C26A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2: Sửa thông tin của nhân viên.</w:t>
            </w:r>
          </w:p>
          <w:p w14:paraId="369C19F3" w14:textId="77777777" w:rsidR="000C26A1" w:rsidRPr="00D011A2" w:rsidRDefault="000C26A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nhân viên.</w:t>
            </w:r>
          </w:p>
          <w:p w14:paraId="1D9C5AEB" w14:textId="77777777" w:rsidR="000C26A1" w:rsidRPr="00D011A2" w:rsidRDefault="000C26A1" w:rsidP="00EE4CF1">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1258A278" w14:textId="77777777" w:rsidR="000C26A1" w:rsidRPr="00D011A2" w:rsidRDefault="000C26A1" w:rsidP="00EE4CF1">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6D5D98CD" w14:textId="77777777" w:rsidR="000C26A1" w:rsidRPr="00D011A2" w:rsidRDefault="000C26A1" w:rsidP="00EE4CF1">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0C26A1" w:rsidRPr="00D011A2" w14:paraId="7126C703" w14:textId="77777777" w:rsidTr="00EE4CF1">
        <w:trPr>
          <w:trHeight w:val="332"/>
          <w:jc w:val="center"/>
        </w:trPr>
        <w:tc>
          <w:tcPr>
            <w:tcW w:w="9242" w:type="dxa"/>
            <w:gridSpan w:val="2"/>
          </w:tcPr>
          <w:p w14:paraId="56A8530B"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1286C389" w14:textId="77777777" w:rsidR="000C26A1" w:rsidRPr="00D011A2" w:rsidRDefault="000C26A1" w:rsidP="00EE4CF1">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Thêm nhân viên mới</w:t>
            </w:r>
          </w:p>
          <w:p w14:paraId="57081FE2"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chức năng “Thêm nhân viên”.</w:t>
            </w:r>
          </w:p>
          <w:p w14:paraId="6DBBF505"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Nhập vào các thông tin của nhân viên.</w:t>
            </w:r>
          </w:p>
          <w:p w14:paraId="5EB3AB70"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2DC4D3CF"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Thông báo thông tin nhân viên mới đã được lưu.</w:t>
            </w:r>
          </w:p>
          <w:p w14:paraId="72FE8A28" w14:textId="77777777" w:rsidR="000C26A1" w:rsidRPr="00D011A2" w:rsidRDefault="000C26A1"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Sửa thông tin nhân viên</w:t>
            </w:r>
          </w:p>
          <w:p w14:paraId="2A071832" w14:textId="77777777" w:rsidR="000C26A1" w:rsidRPr="00D011A2" w:rsidRDefault="000C26A1" w:rsidP="00F97102">
            <w:pPr>
              <w:pStyle w:val="ListParagraph"/>
              <w:numPr>
                <w:ilvl w:val="0"/>
                <w:numId w:val="28"/>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nhân viên cần chỉnh sửa thông tin.</w:t>
            </w:r>
          </w:p>
          <w:p w14:paraId="6D37ECC9" w14:textId="77777777" w:rsidR="000C26A1" w:rsidRPr="00D011A2" w:rsidRDefault="000C26A1" w:rsidP="00F97102">
            <w:pPr>
              <w:pStyle w:val="ListParagraph"/>
              <w:numPr>
                <w:ilvl w:val="0"/>
                <w:numId w:val="28"/>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1583C4D2"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 nhân viên.</w:t>
            </w:r>
          </w:p>
          <w:p w14:paraId="7B22720B"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737E1451"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Thông báo thông tin nhân viên đã được thay đổi.</w:t>
            </w:r>
          </w:p>
          <w:p w14:paraId="46DE5F3C" w14:textId="77777777" w:rsidR="000C26A1" w:rsidRPr="00D011A2" w:rsidRDefault="000C26A1"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óa nhân viên</w:t>
            </w:r>
          </w:p>
          <w:p w14:paraId="5BF86BB8" w14:textId="77777777" w:rsidR="000C26A1" w:rsidRPr="00D011A2" w:rsidRDefault="000C26A1"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nhân viên cần xóa thông tin.</w:t>
            </w:r>
          </w:p>
          <w:p w14:paraId="64495366"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6C115CEC"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Thông báo nhân viên đã được xóa.</w:t>
            </w:r>
          </w:p>
        </w:tc>
      </w:tr>
      <w:tr w:rsidR="000C26A1" w:rsidRPr="00D011A2" w14:paraId="3023A23B" w14:textId="77777777" w:rsidTr="00EE4CF1">
        <w:trPr>
          <w:trHeight w:val="611"/>
          <w:jc w:val="center"/>
        </w:trPr>
        <w:tc>
          <w:tcPr>
            <w:tcW w:w="9242" w:type="dxa"/>
            <w:gridSpan w:val="2"/>
          </w:tcPr>
          <w:p w14:paraId="77ADB2E6"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 xml:space="preserve">: </w:t>
            </w:r>
          </w:p>
          <w:p w14:paraId="5DB528A6" w14:textId="77777777" w:rsidR="000C26A1" w:rsidRPr="00D011A2" w:rsidRDefault="000C26A1" w:rsidP="00EE4CF1">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09E55554" w14:textId="77777777" w:rsidR="000C26A1" w:rsidRPr="00D011A2" w:rsidRDefault="000C26A1" w:rsidP="00F97102">
            <w:pPr>
              <w:pStyle w:val="ListParagraph"/>
              <w:numPr>
                <w:ilvl w:val="0"/>
                <w:numId w:val="29"/>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3E073602" w14:textId="77777777" w:rsidR="000C26A1" w:rsidRPr="00D011A2" w:rsidRDefault="000C26A1" w:rsidP="00F97102">
            <w:pPr>
              <w:pStyle w:val="ListParagraph"/>
              <w:numPr>
                <w:ilvl w:val="0"/>
                <w:numId w:val="29"/>
              </w:numPr>
              <w:rPr>
                <w:rFonts w:ascii="Times New Roman" w:hAnsi="Times New Roman" w:cs="Times New Roman"/>
                <w:sz w:val="26"/>
                <w:szCs w:val="26"/>
              </w:rPr>
            </w:pPr>
            <w:r w:rsidRPr="00D011A2">
              <w:rPr>
                <w:rFonts w:ascii="Times New Roman" w:hAnsi="Times New Roman" w:cs="Times New Roman"/>
                <w:sz w:val="26"/>
                <w:szCs w:val="26"/>
              </w:rPr>
              <w:lastRenderedPageBreak/>
              <w:t>Nếu nhấn “OK” thì hệ thống sẽ xóa thông tin nhân viên. Nếu nhấn “Huỷ” hệ thống sẽ quay về danh sách nhân viên và không lưu.</w:t>
            </w:r>
          </w:p>
          <w:p w14:paraId="35AFB0EF"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4F5CF2C0" w14:textId="620E2826" w:rsidR="000C26A1" w:rsidRPr="000C26A1" w:rsidRDefault="000C26A1" w:rsidP="000C26A1">
      <w:pPr>
        <w:jc w:val="center"/>
        <w:rPr>
          <w:rFonts w:ascii="Times New Roman" w:hAnsi="Times New Roman" w:cs="Times New Roman"/>
          <w:b/>
          <w:i/>
          <w:sz w:val="26"/>
          <w:szCs w:val="26"/>
        </w:rPr>
      </w:pPr>
      <w:r w:rsidRPr="000C26A1">
        <w:rPr>
          <w:rFonts w:ascii="Times New Roman" w:hAnsi="Times New Roman" w:cs="Times New Roman"/>
          <w:b/>
          <w:i/>
          <w:sz w:val="26"/>
          <w:szCs w:val="26"/>
        </w:rPr>
        <w:lastRenderedPageBreak/>
        <w:t>Bảng 2 – Quản Lý Nhân Viên</w:t>
      </w:r>
    </w:p>
    <w:p w14:paraId="7E3AA944" w14:textId="5EEBFA10"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Quản lý loại</w:t>
      </w:r>
      <w:r w:rsidR="00EE4CF1">
        <w:rPr>
          <w:rFonts w:ascii="Times New Roman" w:hAnsi="Times New Roman" w:cs="Times New Roman"/>
          <w:sz w:val="26"/>
          <w:szCs w:val="26"/>
        </w:rPr>
        <w:t xml:space="preserve"> sản phẩm</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EE4CF1" w:rsidRPr="00D011A2" w14:paraId="66AAE0FD" w14:textId="77777777" w:rsidTr="00EE4CF1">
        <w:trPr>
          <w:jc w:val="center"/>
        </w:trPr>
        <w:tc>
          <w:tcPr>
            <w:tcW w:w="4591" w:type="dxa"/>
            <w:shd w:val="clear" w:color="auto" w:fill="E2EFD9" w:themeFill="accent6" w:themeFillTint="33"/>
          </w:tcPr>
          <w:p w14:paraId="56C83D3A" w14:textId="77777777" w:rsidR="00EE4CF1" w:rsidRPr="00EE4CF1" w:rsidRDefault="00EE4CF1" w:rsidP="00EE4CF1">
            <w:pPr>
              <w:outlineLvl w:val="3"/>
              <w:rPr>
                <w:rFonts w:ascii="Times New Roman" w:hAnsi="Times New Roman" w:cs="Times New Roman"/>
                <w:sz w:val="26"/>
                <w:szCs w:val="26"/>
              </w:rPr>
            </w:pPr>
            <w:r w:rsidRPr="00EE4CF1">
              <w:rPr>
                <w:rFonts w:ascii="Times New Roman" w:hAnsi="Times New Roman" w:cs="Times New Roman"/>
                <w:b/>
                <w:sz w:val="26"/>
                <w:szCs w:val="26"/>
              </w:rPr>
              <w:t>Tên use case</w:t>
            </w:r>
            <w:r w:rsidRPr="00EE4CF1">
              <w:rPr>
                <w:rFonts w:ascii="Times New Roman" w:hAnsi="Times New Roman" w:cs="Times New Roman"/>
                <w:sz w:val="26"/>
                <w:szCs w:val="26"/>
              </w:rPr>
              <w:t>: Quản lý loại sản phẩm</w:t>
            </w:r>
          </w:p>
          <w:p w14:paraId="3BD7B65B" w14:textId="7B751C36" w:rsidR="00EE4CF1" w:rsidRPr="00D011A2" w:rsidRDefault="00EE4CF1" w:rsidP="00EE4CF1">
            <w:pPr>
              <w:rPr>
                <w:rFonts w:ascii="Times New Roman" w:hAnsi="Times New Roman" w:cs="Times New Roman"/>
                <w:sz w:val="26"/>
                <w:szCs w:val="26"/>
              </w:rPr>
            </w:pPr>
          </w:p>
        </w:tc>
        <w:tc>
          <w:tcPr>
            <w:tcW w:w="4651" w:type="dxa"/>
            <w:shd w:val="clear" w:color="auto" w:fill="E2EFD9" w:themeFill="accent6" w:themeFillTint="33"/>
          </w:tcPr>
          <w:p w14:paraId="5D7B8504" w14:textId="721BFD7E"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sidR="00A87267">
              <w:rPr>
                <w:rFonts w:ascii="Times New Roman" w:hAnsi="Times New Roman" w:cs="Times New Roman"/>
                <w:b/>
                <w:sz w:val="26"/>
                <w:szCs w:val="26"/>
              </w:rPr>
              <w:t>3</w:t>
            </w:r>
          </w:p>
        </w:tc>
      </w:tr>
      <w:tr w:rsidR="00EE4CF1" w:rsidRPr="00D011A2" w14:paraId="7DDAA6B9" w14:textId="77777777" w:rsidTr="00EE4CF1">
        <w:trPr>
          <w:trHeight w:val="92"/>
          <w:jc w:val="center"/>
        </w:trPr>
        <w:tc>
          <w:tcPr>
            <w:tcW w:w="4591" w:type="dxa"/>
            <w:vMerge w:val="restart"/>
            <w:shd w:val="clear" w:color="auto" w:fill="E2EFD9" w:themeFill="accent6" w:themeFillTint="33"/>
          </w:tcPr>
          <w:p w14:paraId="44863163"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 Nhân viên</w:t>
            </w:r>
          </w:p>
        </w:tc>
        <w:tc>
          <w:tcPr>
            <w:tcW w:w="4651" w:type="dxa"/>
            <w:shd w:val="clear" w:color="auto" w:fill="E2EFD9" w:themeFill="accent6" w:themeFillTint="33"/>
          </w:tcPr>
          <w:p w14:paraId="6B2176E2"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EE4CF1" w:rsidRPr="00D011A2" w14:paraId="4348E87D" w14:textId="77777777" w:rsidTr="00EE4CF1">
        <w:trPr>
          <w:trHeight w:val="317"/>
          <w:jc w:val="center"/>
        </w:trPr>
        <w:tc>
          <w:tcPr>
            <w:tcW w:w="4591" w:type="dxa"/>
            <w:vMerge/>
            <w:shd w:val="clear" w:color="auto" w:fill="E2EFD9" w:themeFill="accent6" w:themeFillTint="33"/>
          </w:tcPr>
          <w:p w14:paraId="483AF354" w14:textId="77777777" w:rsidR="00EE4CF1" w:rsidRPr="00D011A2" w:rsidRDefault="00EE4CF1" w:rsidP="00EE4CF1">
            <w:pPr>
              <w:rPr>
                <w:rFonts w:ascii="Times New Roman" w:hAnsi="Times New Roman" w:cs="Times New Roman"/>
                <w:b/>
                <w:sz w:val="26"/>
                <w:szCs w:val="26"/>
              </w:rPr>
            </w:pPr>
          </w:p>
        </w:tc>
        <w:tc>
          <w:tcPr>
            <w:tcW w:w="4651" w:type="dxa"/>
            <w:shd w:val="clear" w:color="auto" w:fill="E2EFD9" w:themeFill="accent6" w:themeFillTint="33"/>
          </w:tcPr>
          <w:p w14:paraId="1895BB8E" w14:textId="77777777" w:rsidR="00EE4CF1" w:rsidRPr="00D011A2" w:rsidRDefault="00EE4CF1" w:rsidP="00EE4CF1">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EE4CF1" w:rsidRPr="00D011A2" w14:paraId="0363B9A9" w14:textId="77777777" w:rsidTr="00EE4CF1">
        <w:trPr>
          <w:jc w:val="center"/>
        </w:trPr>
        <w:tc>
          <w:tcPr>
            <w:tcW w:w="9242" w:type="dxa"/>
            <w:gridSpan w:val="2"/>
          </w:tcPr>
          <w:p w14:paraId="5F0BDC33"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sz w:val="26"/>
                <w:szCs w:val="26"/>
              </w:rPr>
              <w:t xml:space="preserve"> </w:t>
            </w:r>
          </w:p>
          <w:p w14:paraId="650B73BB" w14:textId="72FA815F" w:rsidR="00EE4CF1" w:rsidRPr="00D011A2" w:rsidRDefault="00EE4CF1" w:rsidP="00EE4CF1">
            <w:pPr>
              <w:rPr>
                <w:rFonts w:ascii="Times New Roman" w:hAnsi="Times New Roman" w:cs="Times New Roman"/>
                <w:b/>
                <w:i/>
                <w:sz w:val="26"/>
                <w:szCs w:val="26"/>
              </w:rPr>
            </w:pPr>
            <w:r w:rsidRPr="00D011A2">
              <w:rPr>
                <w:rFonts w:ascii="Times New Roman" w:hAnsi="Times New Roman" w:cs="Times New Roman"/>
                <w:sz w:val="26"/>
                <w:szCs w:val="26"/>
              </w:rPr>
              <w:t>Quản trị viên/Nhân viên quản lý các loại</w:t>
            </w:r>
            <w:r w:rsidR="00AD3272">
              <w:rPr>
                <w:rFonts w:ascii="Times New Roman" w:hAnsi="Times New Roman" w:cs="Times New Roman"/>
                <w:sz w:val="26"/>
                <w:szCs w:val="26"/>
              </w:rPr>
              <w:t xml:space="preserve"> ba lô túi xách</w:t>
            </w:r>
            <w:r w:rsidRPr="00D011A2">
              <w:rPr>
                <w:rFonts w:ascii="Times New Roman" w:hAnsi="Times New Roman" w:cs="Times New Roman"/>
                <w:sz w:val="26"/>
                <w:szCs w:val="26"/>
              </w:rPr>
              <w:t xml:space="preserve"> và phân sản phẩm thì từng loại, dòng sản phẩm.</w:t>
            </w:r>
          </w:p>
        </w:tc>
      </w:tr>
      <w:tr w:rsidR="00EE4CF1" w:rsidRPr="00D011A2" w14:paraId="3DBB2091" w14:textId="77777777" w:rsidTr="00EE4CF1">
        <w:trPr>
          <w:jc w:val="center"/>
        </w:trPr>
        <w:tc>
          <w:tcPr>
            <w:tcW w:w="9242" w:type="dxa"/>
            <w:gridSpan w:val="2"/>
          </w:tcPr>
          <w:p w14:paraId="23D62B03" w14:textId="77777777" w:rsidR="00EE4CF1" w:rsidRPr="00D011A2" w:rsidRDefault="00EE4CF1" w:rsidP="00EE4CF1">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6A3CE8C8" w14:textId="035457CA" w:rsidR="00EE4CF1" w:rsidRPr="00D011A2" w:rsidRDefault="00EE4CF1" w:rsidP="00EE4CF1">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Khi Nhân viên muốn thêm, sửa, xoá</w:t>
            </w:r>
            <w:r w:rsidR="006419DD">
              <w:rPr>
                <w:rFonts w:ascii="Times New Roman" w:hAnsi="Times New Roman" w:cs="Times New Roman"/>
                <w:sz w:val="26"/>
                <w:szCs w:val="26"/>
              </w:rPr>
              <w:t xml:space="preserve"> </w:t>
            </w:r>
            <w:r w:rsidRPr="00D011A2">
              <w:rPr>
                <w:rFonts w:ascii="Times New Roman" w:hAnsi="Times New Roman" w:cs="Times New Roman"/>
                <w:sz w:val="26"/>
                <w:szCs w:val="26"/>
              </w:rPr>
              <w:t xml:space="preserve">các loại danh mục </w:t>
            </w:r>
            <w:r w:rsidR="006419DD">
              <w:rPr>
                <w:rFonts w:ascii="Times New Roman" w:hAnsi="Times New Roman" w:cs="Times New Roman"/>
                <w:sz w:val="26"/>
                <w:szCs w:val="26"/>
              </w:rPr>
              <w:t>ba lô, túi xách</w:t>
            </w:r>
            <w:r w:rsidRPr="00D011A2">
              <w:rPr>
                <w:rFonts w:ascii="Times New Roman" w:hAnsi="Times New Roman" w:cs="Times New Roman"/>
                <w:sz w:val="26"/>
                <w:szCs w:val="26"/>
              </w:rPr>
              <w:t xml:space="preserve"> cho phù hợp.</w:t>
            </w:r>
          </w:p>
        </w:tc>
      </w:tr>
      <w:tr w:rsidR="00EE4CF1" w:rsidRPr="00D011A2" w14:paraId="0D5A5882" w14:textId="77777777" w:rsidTr="00EE4CF1">
        <w:trPr>
          <w:trHeight w:val="692"/>
          <w:jc w:val="center"/>
        </w:trPr>
        <w:tc>
          <w:tcPr>
            <w:tcW w:w="9242" w:type="dxa"/>
            <w:gridSpan w:val="2"/>
          </w:tcPr>
          <w:p w14:paraId="4EDD2155" w14:textId="77777777" w:rsidR="00EE4CF1" w:rsidRPr="00D011A2" w:rsidRDefault="00EE4CF1" w:rsidP="00EE4CF1">
            <w:pPr>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14549EBC"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EE4CF1" w:rsidRPr="00D011A2" w14:paraId="0C765F33" w14:textId="77777777" w:rsidTr="00EE4CF1">
        <w:trPr>
          <w:jc w:val="center"/>
        </w:trPr>
        <w:tc>
          <w:tcPr>
            <w:tcW w:w="9242" w:type="dxa"/>
            <w:gridSpan w:val="2"/>
          </w:tcPr>
          <w:p w14:paraId="5E022E45" w14:textId="77777777" w:rsidR="00EE4CF1" w:rsidRPr="00D011A2" w:rsidRDefault="00EE4CF1" w:rsidP="00EE4CF1">
            <w:pPr>
              <w:rPr>
                <w:rFonts w:ascii="Times New Roman" w:hAnsi="Times New Roman" w:cs="Times New Roman"/>
                <w:b/>
                <w:sz w:val="26"/>
                <w:szCs w:val="26"/>
              </w:rPr>
            </w:pPr>
            <w:r w:rsidRPr="00D011A2">
              <w:rPr>
                <w:rFonts w:ascii="Times New Roman" w:hAnsi="Times New Roman" w:cs="Times New Roman"/>
                <w:b/>
                <w:sz w:val="26"/>
                <w:szCs w:val="26"/>
              </w:rPr>
              <w:t xml:space="preserve">Các mối quan hệ: </w:t>
            </w:r>
          </w:p>
          <w:p w14:paraId="14B5EC01"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222B9B29" w14:textId="745A64D0" w:rsidR="00EE4CF1" w:rsidRPr="00D011A2" w:rsidRDefault="00EE4CF1" w:rsidP="00EE4CF1">
            <w:pPr>
              <w:jc w:val="both"/>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 xml:space="preserve">Cập nhật danh mục </w:t>
            </w:r>
            <w:r w:rsidR="006419DD">
              <w:rPr>
                <w:rFonts w:ascii="Times New Roman" w:hAnsi="Times New Roman" w:cs="Times New Roman"/>
                <w:sz w:val="26"/>
                <w:szCs w:val="26"/>
              </w:rPr>
              <w:t xml:space="preserve">ba lô hoặc túi </w:t>
            </w:r>
            <w:r w:rsidR="00AD3272">
              <w:rPr>
                <w:rFonts w:ascii="Times New Roman" w:hAnsi="Times New Roman" w:cs="Times New Roman"/>
                <w:sz w:val="26"/>
                <w:szCs w:val="26"/>
              </w:rPr>
              <w:t>xách,</w:t>
            </w:r>
            <w:r w:rsidRPr="00D011A2">
              <w:rPr>
                <w:rFonts w:ascii="Times New Roman" w:hAnsi="Times New Roman" w:cs="Times New Roman"/>
                <w:sz w:val="26"/>
                <w:szCs w:val="26"/>
              </w:rPr>
              <w:t xml:space="preserve"> Thêm danh mục</w:t>
            </w:r>
            <w:r w:rsidR="006419DD">
              <w:rPr>
                <w:rFonts w:ascii="Times New Roman" w:hAnsi="Times New Roman" w:cs="Times New Roman"/>
                <w:sz w:val="26"/>
                <w:szCs w:val="26"/>
              </w:rPr>
              <w:t xml:space="preserve"> ba lô hoặc túi xách</w:t>
            </w:r>
          </w:p>
          <w:p w14:paraId="7DEC4197"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6B9D4BEB"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EE4CF1" w:rsidRPr="00D011A2" w14:paraId="4556C8B0" w14:textId="77777777" w:rsidTr="00EE4CF1">
        <w:trPr>
          <w:jc w:val="center"/>
        </w:trPr>
        <w:tc>
          <w:tcPr>
            <w:tcW w:w="9242" w:type="dxa"/>
            <w:gridSpan w:val="2"/>
          </w:tcPr>
          <w:p w14:paraId="342EDF80" w14:textId="77777777" w:rsidR="00EE4CF1" w:rsidRPr="00D011A2" w:rsidRDefault="00EE4CF1" w:rsidP="00EE4CF1">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0540FF48" w14:textId="72D87D2E" w:rsidR="00EE4CF1" w:rsidRPr="00D011A2" w:rsidRDefault="00EE4CF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mục Quản lý danh mục.</w:t>
            </w:r>
          </w:p>
          <w:p w14:paraId="298E0F1A" w14:textId="77777777" w:rsidR="00EE4CF1" w:rsidRPr="00D011A2" w:rsidRDefault="00EE4CF1" w:rsidP="00EE4CF1">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có thể thêm mới hoặc cập nhật thông tin của các loại sản phẩm.</w:t>
            </w:r>
          </w:p>
          <w:p w14:paraId="49E616C9" w14:textId="368E691F" w:rsidR="00EE4CF1" w:rsidRPr="00D011A2" w:rsidRDefault="00EE4CF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1: Thêm danh mục mới.</w:t>
            </w:r>
          </w:p>
          <w:p w14:paraId="1B04FBA8" w14:textId="77777777" w:rsidR="00EE4CF1" w:rsidRPr="00D011A2" w:rsidRDefault="00EE4CF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2: Sửa thông tin của danh mục.</w:t>
            </w:r>
          </w:p>
          <w:p w14:paraId="29371F52" w14:textId="51F68BD6" w:rsidR="00EE4CF1" w:rsidRPr="00D011A2" w:rsidRDefault="00EE4CF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thông tin danh mục.</w:t>
            </w:r>
          </w:p>
          <w:p w14:paraId="42B9449C" w14:textId="77777777" w:rsidR="00EE4CF1" w:rsidRPr="00D011A2" w:rsidRDefault="00EE4CF1" w:rsidP="00EE4CF1">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lastRenderedPageBreak/>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5889FADF" w14:textId="77777777" w:rsidR="00EE4CF1" w:rsidRPr="00D011A2" w:rsidRDefault="00EE4CF1" w:rsidP="00EE4CF1">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406A33EC" w14:textId="77777777" w:rsidR="00EE4CF1" w:rsidRPr="00D011A2" w:rsidRDefault="00EE4CF1" w:rsidP="00EE4CF1">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EE4CF1" w:rsidRPr="00D011A2" w14:paraId="770FD727" w14:textId="77777777" w:rsidTr="00EE4CF1">
        <w:trPr>
          <w:jc w:val="center"/>
        </w:trPr>
        <w:tc>
          <w:tcPr>
            <w:tcW w:w="9242" w:type="dxa"/>
            <w:gridSpan w:val="2"/>
          </w:tcPr>
          <w:p w14:paraId="2D5DED9E"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lastRenderedPageBreak/>
              <w:t xml:space="preserve">Các luồng sự kiện con: </w:t>
            </w:r>
          </w:p>
          <w:p w14:paraId="07718C89" w14:textId="0B2F7A07" w:rsidR="00EE4CF1" w:rsidRPr="00D011A2" w:rsidRDefault="00EE4CF1" w:rsidP="00EE4CF1">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 xml:space="preserve">Thêm danh mục </w:t>
            </w:r>
            <w:r w:rsidR="00DE648E">
              <w:rPr>
                <w:rFonts w:ascii="Times New Roman" w:eastAsia="Times New Roman" w:hAnsi="Times New Roman" w:cs="Times New Roman"/>
                <w:sz w:val="26"/>
                <w:szCs w:val="26"/>
              </w:rPr>
              <w:t>ba lô hoặc túi xách mới</w:t>
            </w:r>
          </w:p>
          <w:p w14:paraId="2A2917D9" w14:textId="511ED5F8"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chức năng “Thêm danh mục”.</w:t>
            </w:r>
          </w:p>
          <w:p w14:paraId="05849C87" w14:textId="5248390C"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Nhập vào các thông tin của danh mục.</w:t>
            </w:r>
          </w:p>
          <w:p w14:paraId="4B759F77" w14:textId="77777777"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7A736973" w14:textId="7E8ACA4D"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Thông báo thông tin danh mục</w:t>
            </w:r>
            <w:r w:rsidR="00E25B05">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mới đã được lưu.</w:t>
            </w:r>
          </w:p>
          <w:p w14:paraId="38A15D16" w14:textId="20437C5F" w:rsidR="00EE4CF1" w:rsidRPr="00D011A2" w:rsidRDefault="00EE4CF1"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Sửa thông tin danh mục</w:t>
            </w:r>
          </w:p>
          <w:p w14:paraId="217CD5A8" w14:textId="6EE356CE" w:rsidR="00EE4CF1" w:rsidRPr="00D011A2" w:rsidRDefault="00EE4CF1" w:rsidP="00F97102">
            <w:pPr>
              <w:pStyle w:val="ListParagrap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Chọn </w:t>
            </w:r>
            <w:r w:rsidR="00761E6E">
              <w:rPr>
                <w:rFonts w:ascii="Times New Roman" w:eastAsia="Times New Roman" w:hAnsi="Times New Roman" w:cs="Times New Roman"/>
                <w:sz w:val="26"/>
                <w:szCs w:val="26"/>
              </w:rPr>
              <w:t>danh mục</w:t>
            </w:r>
            <w:r w:rsidRPr="00D011A2">
              <w:rPr>
                <w:rFonts w:ascii="Times New Roman" w:eastAsia="Times New Roman" w:hAnsi="Times New Roman" w:cs="Times New Roman"/>
                <w:sz w:val="26"/>
                <w:szCs w:val="26"/>
              </w:rPr>
              <w:t xml:space="preserve"> cần chỉnh sửa thông tin.</w:t>
            </w:r>
          </w:p>
          <w:p w14:paraId="4D1D5E81" w14:textId="77777777" w:rsidR="00EE4CF1" w:rsidRPr="00D011A2" w:rsidRDefault="00EE4CF1" w:rsidP="00F97102">
            <w:pPr>
              <w:pStyle w:val="ListParagrap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7ABF57D9" w14:textId="5C5A8774"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 danh mục.</w:t>
            </w:r>
          </w:p>
          <w:p w14:paraId="199A09A2" w14:textId="77777777"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4570519C" w14:textId="06B7EED7"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Thông báo thông tin danh mục đã được thay đổi.</w:t>
            </w:r>
          </w:p>
          <w:p w14:paraId="00F7ABA3" w14:textId="041189E5" w:rsidR="00EE4CF1" w:rsidRPr="00D011A2" w:rsidRDefault="00EE4CF1"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óa danh mục</w:t>
            </w:r>
          </w:p>
          <w:p w14:paraId="38803726" w14:textId="1E0224B2" w:rsidR="00EE4CF1" w:rsidRPr="00D011A2" w:rsidRDefault="00EE4CF1"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danh mục</w:t>
            </w:r>
            <w:r w:rsidR="001B2717">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cần xóa thông tin.</w:t>
            </w:r>
          </w:p>
          <w:p w14:paraId="29D089B8" w14:textId="77777777"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40401FC6" w14:textId="1207CF7E"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Thông báo danh mục đã được xóa.</w:t>
            </w:r>
          </w:p>
        </w:tc>
      </w:tr>
      <w:tr w:rsidR="00EE4CF1" w:rsidRPr="00D011A2" w14:paraId="46A87FE1" w14:textId="77777777" w:rsidTr="00EE4CF1">
        <w:trPr>
          <w:trHeight w:val="611"/>
          <w:jc w:val="center"/>
        </w:trPr>
        <w:tc>
          <w:tcPr>
            <w:tcW w:w="9242" w:type="dxa"/>
            <w:gridSpan w:val="2"/>
          </w:tcPr>
          <w:p w14:paraId="35BDE669"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w:t>
            </w:r>
          </w:p>
          <w:p w14:paraId="513D0BB5" w14:textId="77777777" w:rsidR="00EE4CF1" w:rsidRPr="00D011A2" w:rsidRDefault="00EE4CF1" w:rsidP="00EE4CF1">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2DF6F61F" w14:textId="77777777" w:rsidR="00EE4CF1" w:rsidRPr="00D011A2" w:rsidRDefault="00EE4CF1" w:rsidP="00F97102">
            <w:pPr>
              <w:pStyle w:val="ListParagraph"/>
              <w:numPr>
                <w:ilvl w:val="0"/>
                <w:numId w:val="31"/>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764CD528" w14:textId="0E786284" w:rsidR="00EE4CF1" w:rsidRPr="00D011A2" w:rsidRDefault="00EE4CF1" w:rsidP="00F97102">
            <w:pPr>
              <w:pStyle w:val="ListParagraph"/>
              <w:numPr>
                <w:ilvl w:val="0"/>
                <w:numId w:val="31"/>
              </w:numPr>
              <w:rPr>
                <w:rFonts w:ascii="Times New Roman" w:hAnsi="Times New Roman" w:cs="Times New Roman"/>
                <w:sz w:val="26"/>
                <w:szCs w:val="26"/>
              </w:rPr>
            </w:pPr>
            <w:r w:rsidRPr="00D011A2">
              <w:rPr>
                <w:rFonts w:ascii="Times New Roman" w:hAnsi="Times New Roman" w:cs="Times New Roman"/>
                <w:sz w:val="26"/>
                <w:szCs w:val="26"/>
              </w:rPr>
              <w:t xml:space="preserve">Nếu nhấn “OK” thì hệ thống sẽ xóa thông tin </w:t>
            </w:r>
            <w:r w:rsidRPr="00D011A2">
              <w:rPr>
                <w:rFonts w:ascii="Times New Roman" w:eastAsia="Times New Roman" w:hAnsi="Times New Roman" w:cs="Times New Roman"/>
                <w:sz w:val="26"/>
                <w:szCs w:val="26"/>
              </w:rPr>
              <w:t>danh mục</w:t>
            </w:r>
            <w:r w:rsidRPr="00D011A2">
              <w:rPr>
                <w:rFonts w:ascii="Times New Roman" w:hAnsi="Times New Roman" w:cs="Times New Roman"/>
                <w:sz w:val="26"/>
                <w:szCs w:val="26"/>
              </w:rPr>
              <w:t xml:space="preserve">. Nếu nhấn “Huỷ” hệ thống sẽ quay về danh sách </w:t>
            </w:r>
            <w:r w:rsidRPr="00D011A2">
              <w:rPr>
                <w:rFonts w:ascii="Times New Roman" w:eastAsia="Times New Roman" w:hAnsi="Times New Roman" w:cs="Times New Roman"/>
                <w:sz w:val="26"/>
                <w:szCs w:val="26"/>
              </w:rPr>
              <w:t xml:space="preserve">danh mục </w:t>
            </w:r>
            <w:r w:rsidR="00326A2D">
              <w:rPr>
                <w:rFonts w:ascii="Times New Roman" w:eastAsia="Times New Roman" w:hAnsi="Times New Roman" w:cs="Times New Roman"/>
                <w:sz w:val="26"/>
                <w:szCs w:val="26"/>
              </w:rPr>
              <w:t>ba lô túi xách</w:t>
            </w:r>
            <w:r w:rsidRPr="00D011A2">
              <w:rPr>
                <w:rFonts w:ascii="Times New Roman" w:hAnsi="Times New Roman" w:cs="Times New Roman"/>
                <w:sz w:val="26"/>
                <w:szCs w:val="26"/>
              </w:rPr>
              <w:t xml:space="preserve"> và không lưu.</w:t>
            </w:r>
          </w:p>
          <w:p w14:paraId="7C9A4DD3"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25E9BA8D" w14:textId="49ABB800" w:rsidR="00893ABC" w:rsidRPr="000C26A1" w:rsidRDefault="00893ABC" w:rsidP="00893ABC">
      <w:pPr>
        <w:jc w:val="center"/>
        <w:rPr>
          <w:rFonts w:ascii="Times New Roman" w:hAnsi="Times New Roman" w:cs="Times New Roman"/>
          <w:b/>
          <w:i/>
          <w:sz w:val="26"/>
          <w:szCs w:val="26"/>
        </w:rPr>
      </w:pPr>
      <w:r w:rsidRPr="000C26A1">
        <w:rPr>
          <w:rFonts w:ascii="Times New Roman" w:hAnsi="Times New Roman" w:cs="Times New Roman"/>
          <w:b/>
          <w:i/>
          <w:sz w:val="26"/>
          <w:szCs w:val="26"/>
        </w:rPr>
        <w:t xml:space="preserve">Bảng </w:t>
      </w:r>
      <w:r>
        <w:rPr>
          <w:rFonts w:ascii="Times New Roman" w:hAnsi="Times New Roman" w:cs="Times New Roman"/>
          <w:b/>
          <w:i/>
          <w:sz w:val="26"/>
          <w:szCs w:val="26"/>
        </w:rPr>
        <w:t>3</w:t>
      </w:r>
      <w:r w:rsidRPr="000C26A1">
        <w:rPr>
          <w:rFonts w:ascii="Times New Roman" w:hAnsi="Times New Roman" w:cs="Times New Roman"/>
          <w:b/>
          <w:i/>
          <w:sz w:val="26"/>
          <w:szCs w:val="26"/>
        </w:rPr>
        <w:t xml:space="preserve"> – Quản Lý </w:t>
      </w:r>
      <w:r>
        <w:rPr>
          <w:rFonts w:ascii="Times New Roman" w:hAnsi="Times New Roman" w:cs="Times New Roman"/>
          <w:b/>
          <w:i/>
          <w:sz w:val="26"/>
          <w:szCs w:val="26"/>
        </w:rPr>
        <w:t>Danh Mục</w:t>
      </w:r>
    </w:p>
    <w:p w14:paraId="6BE7C723" w14:textId="4A93D232"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Quản lý nhà cung cấp</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A87267" w:rsidRPr="00D011A2" w14:paraId="2A2BAB83" w14:textId="77777777" w:rsidTr="00A87267">
        <w:trPr>
          <w:jc w:val="center"/>
        </w:trPr>
        <w:tc>
          <w:tcPr>
            <w:tcW w:w="4591" w:type="dxa"/>
            <w:shd w:val="clear" w:color="auto" w:fill="E2EFD9" w:themeFill="accent6" w:themeFillTint="33"/>
          </w:tcPr>
          <w:p w14:paraId="19F0D722" w14:textId="76FC9F52" w:rsidR="00A87267" w:rsidRPr="00EE4CF1" w:rsidRDefault="00A87267" w:rsidP="00A87267">
            <w:pPr>
              <w:outlineLvl w:val="3"/>
              <w:rPr>
                <w:rFonts w:ascii="Times New Roman" w:hAnsi="Times New Roman" w:cs="Times New Roman"/>
                <w:sz w:val="26"/>
                <w:szCs w:val="26"/>
              </w:rPr>
            </w:pPr>
            <w:r w:rsidRPr="00EE4CF1">
              <w:rPr>
                <w:rFonts w:ascii="Times New Roman" w:hAnsi="Times New Roman" w:cs="Times New Roman"/>
                <w:b/>
                <w:sz w:val="26"/>
                <w:szCs w:val="26"/>
              </w:rPr>
              <w:t>Tên use case</w:t>
            </w:r>
            <w:r w:rsidRPr="00EE4CF1">
              <w:rPr>
                <w:rFonts w:ascii="Times New Roman" w:hAnsi="Times New Roman" w:cs="Times New Roman"/>
                <w:sz w:val="26"/>
                <w:szCs w:val="26"/>
              </w:rPr>
              <w:t xml:space="preserve">: Quản lý </w:t>
            </w:r>
            <w:r>
              <w:rPr>
                <w:rFonts w:ascii="Times New Roman" w:hAnsi="Times New Roman" w:cs="Times New Roman"/>
                <w:sz w:val="26"/>
                <w:szCs w:val="26"/>
              </w:rPr>
              <w:t xml:space="preserve">nhà cung cấp </w:t>
            </w:r>
          </w:p>
          <w:p w14:paraId="4779FCA2" w14:textId="77777777" w:rsidR="00A87267" w:rsidRPr="00D011A2" w:rsidRDefault="00A87267" w:rsidP="00A87267">
            <w:pPr>
              <w:rPr>
                <w:rFonts w:ascii="Times New Roman" w:hAnsi="Times New Roman" w:cs="Times New Roman"/>
                <w:sz w:val="26"/>
                <w:szCs w:val="26"/>
              </w:rPr>
            </w:pPr>
          </w:p>
        </w:tc>
        <w:tc>
          <w:tcPr>
            <w:tcW w:w="4651" w:type="dxa"/>
            <w:shd w:val="clear" w:color="auto" w:fill="E2EFD9" w:themeFill="accent6" w:themeFillTint="33"/>
          </w:tcPr>
          <w:p w14:paraId="2DDD9F0E" w14:textId="75CAAA03"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Pr>
                <w:rFonts w:ascii="Times New Roman" w:hAnsi="Times New Roman" w:cs="Times New Roman"/>
                <w:b/>
                <w:sz w:val="26"/>
                <w:szCs w:val="26"/>
              </w:rPr>
              <w:t>4</w:t>
            </w:r>
          </w:p>
        </w:tc>
      </w:tr>
      <w:tr w:rsidR="00A87267" w:rsidRPr="00D011A2" w14:paraId="1310650C" w14:textId="77777777" w:rsidTr="00A87267">
        <w:trPr>
          <w:trHeight w:val="92"/>
          <w:jc w:val="center"/>
        </w:trPr>
        <w:tc>
          <w:tcPr>
            <w:tcW w:w="4591" w:type="dxa"/>
            <w:vMerge w:val="restart"/>
            <w:shd w:val="clear" w:color="auto" w:fill="E2EFD9" w:themeFill="accent6" w:themeFillTint="33"/>
          </w:tcPr>
          <w:p w14:paraId="685F88BE"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 Nhân viên</w:t>
            </w:r>
          </w:p>
        </w:tc>
        <w:tc>
          <w:tcPr>
            <w:tcW w:w="4651" w:type="dxa"/>
            <w:shd w:val="clear" w:color="auto" w:fill="E2EFD9" w:themeFill="accent6" w:themeFillTint="33"/>
          </w:tcPr>
          <w:p w14:paraId="340DDE28"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A87267" w:rsidRPr="00D011A2" w14:paraId="59C506FF" w14:textId="77777777" w:rsidTr="00A87267">
        <w:trPr>
          <w:trHeight w:val="317"/>
          <w:jc w:val="center"/>
        </w:trPr>
        <w:tc>
          <w:tcPr>
            <w:tcW w:w="4591" w:type="dxa"/>
            <w:vMerge/>
            <w:shd w:val="clear" w:color="auto" w:fill="E2EFD9" w:themeFill="accent6" w:themeFillTint="33"/>
          </w:tcPr>
          <w:p w14:paraId="77013FE5" w14:textId="77777777" w:rsidR="00A87267" w:rsidRPr="00D011A2" w:rsidRDefault="00A87267" w:rsidP="00A87267">
            <w:pPr>
              <w:rPr>
                <w:rFonts w:ascii="Times New Roman" w:hAnsi="Times New Roman" w:cs="Times New Roman"/>
                <w:b/>
                <w:sz w:val="26"/>
                <w:szCs w:val="26"/>
              </w:rPr>
            </w:pPr>
          </w:p>
        </w:tc>
        <w:tc>
          <w:tcPr>
            <w:tcW w:w="4651" w:type="dxa"/>
            <w:shd w:val="clear" w:color="auto" w:fill="E2EFD9" w:themeFill="accent6" w:themeFillTint="33"/>
          </w:tcPr>
          <w:p w14:paraId="05FD196C" w14:textId="77777777" w:rsidR="00A87267" w:rsidRPr="00D011A2" w:rsidRDefault="00A87267" w:rsidP="00A8726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A87267" w:rsidRPr="00D011A2" w14:paraId="4C5E2B98" w14:textId="77777777" w:rsidTr="00A87267">
        <w:trPr>
          <w:jc w:val="center"/>
        </w:trPr>
        <w:tc>
          <w:tcPr>
            <w:tcW w:w="9242" w:type="dxa"/>
            <w:gridSpan w:val="2"/>
          </w:tcPr>
          <w:p w14:paraId="76AA3867"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sz w:val="26"/>
                <w:szCs w:val="26"/>
              </w:rPr>
              <w:t xml:space="preserve"> </w:t>
            </w:r>
          </w:p>
          <w:p w14:paraId="7B42CA77" w14:textId="22664AE9" w:rsidR="00A87267" w:rsidRPr="00D011A2" w:rsidRDefault="00A87267" w:rsidP="00A87267">
            <w:pPr>
              <w:rPr>
                <w:rFonts w:ascii="Times New Roman" w:hAnsi="Times New Roman" w:cs="Times New Roman"/>
                <w:b/>
                <w:i/>
                <w:sz w:val="26"/>
                <w:szCs w:val="26"/>
              </w:rPr>
            </w:pPr>
            <w:r w:rsidRPr="00D011A2">
              <w:rPr>
                <w:rFonts w:ascii="Times New Roman" w:hAnsi="Times New Roman" w:cs="Times New Roman"/>
                <w:sz w:val="26"/>
                <w:szCs w:val="26"/>
              </w:rPr>
              <w:lastRenderedPageBreak/>
              <w:t xml:space="preserve">Quản trị viên/Nhân viên quản lý các </w:t>
            </w:r>
            <w:r w:rsidR="00855659">
              <w:rPr>
                <w:rFonts w:ascii="Times New Roman" w:hAnsi="Times New Roman" w:cs="Times New Roman"/>
                <w:sz w:val="26"/>
                <w:szCs w:val="26"/>
              </w:rPr>
              <w:t>nhà cung cung cho các dòng sản phầm</w:t>
            </w:r>
          </w:p>
        </w:tc>
      </w:tr>
      <w:tr w:rsidR="00A87267" w:rsidRPr="00D011A2" w14:paraId="38FCF29F" w14:textId="77777777" w:rsidTr="00A87267">
        <w:trPr>
          <w:jc w:val="center"/>
        </w:trPr>
        <w:tc>
          <w:tcPr>
            <w:tcW w:w="9242" w:type="dxa"/>
            <w:gridSpan w:val="2"/>
          </w:tcPr>
          <w:p w14:paraId="53BB4381" w14:textId="77777777" w:rsidR="00A87267" w:rsidRPr="00D011A2" w:rsidRDefault="00A87267" w:rsidP="00A87267">
            <w:pPr>
              <w:rPr>
                <w:rFonts w:ascii="Times New Roman" w:hAnsi="Times New Roman" w:cs="Times New Roman"/>
                <w:b/>
                <w:sz w:val="26"/>
                <w:szCs w:val="26"/>
              </w:rPr>
            </w:pPr>
            <w:r w:rsidRPr="00D011A2">
              <w:rPr>
                <w:rFonts w:ascii="Times New Roman" w:hAnsi="Times New Roman" w:cs="Times New Roman"/>
                <w:b/>
                <w:sz w:val="26"/>
                <w:szCs w:val="26"/>
              </w:rPr>
              <w:lastRenderedPageBreak/>
              <w:t>Mô tả tóm tắt:</w:t>
            </w:r>
          </w:p>
          <w:p w14:paraId="52198B2C" w14:textId="0FF1884F" w:rsidR="00A87267" w:rsidRPr="00D011A2" w:rsidRDefault="00A87267" w:rsidP="00A8726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Khi Nhân viên muốn thêm, sửa, xoá</w:t>
            </w:r>
            <w:r>
              <w:rPr>
                <w:rFonts w:ascii="Times New Roman" w:hAnsi="Times New Roman" w:cs="Times New Roman"/>
                <w:sz w:val="26"/>
                <w:szCs w:val="26"/>
              </w:rPr>
              <w:t xml:space="preserve"> </w:t>
            </w:r>
            <w:r w:rsidRPr="00D011A2">
              <w:rPr>
                <w:rFonts w:ascii="Times New Roman" w:hAnsi="Times New Roman" w:cs="Times New Roman"/>
                <w:sz w:val="26"/>
                <w:szCs w:val="26"/>
              </w:rPr>
              <w:t xml:space="preserve">các </w:t>
            </w:r>
            <w:r w:rsidR="00855659">
              <w:rPr>
                <w:rFonts w:ascii="Times New Roman" w:hAnsi="Times New Roman" w:cs="Times New Roman"/>
                <w:sz w:val="26"/>
                <w:szCs w:val="26"/>
              </w:rPr>
              <w:t>nhà cung cấp</w:t>
            </w:r>
            <w:r w:rsidRPr="00D011A2">
              <w:rPr>
                <w:rFonts w:ascii="Times New Roman" w:hAnsi="Times New Roman" w:cs="Times New Roman"/>
                <w:sz w:val="26"/>
                <w:szCs w:val="26"/>
              </w:rPr>
              <w:t xml:space="preserve"> cho phù hợp.</w:t>
            </w:r>
          </w:p>
        </w:tc>
      </w:tr>
      <w:tr w:rsidR="00A87267" w:rsidRPr="00D011A2" w14:paraId="40534C97" w14:textId="77777777" w:rsidTr="00A87267">
        <w:trPr>
          <w:trHeight w:val="692"/>
          <w:jc w:val="center"/>
        </w:trPr>
        <w:tc>
          <w:tcPr>
            <w:tcW w:w="9242" w:type="dxa"/>
            <w:gridSpan w:val="2"/>
          </w:tcPr>
          <w:p w14:paraId="5AF49D38" w14:textId="77777777" w:rsidR="00A87267" w:rsidRPr="00D011A2" w:rsidRDefault="00A87267" w:rsidP="00A87267">
            <w:pPr>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754056EA"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A87267" w:rsidRPr="00D011A2" w14:paraId="6DCFC900" w14:textId="77777777" w:rsidTr="00A87267">
        <w:trPr>
          <w:jc w:val="center"/>
        </w:trPr>
        <w:tc>
          <w:tcPr>
            <w:tcW w:w="9242" w:type="dxa"/>
            <w:gridSpan w:val="2"/>
          </w:tcPr>
          <w:p w14:paraId="56AE00D0" w14:textId="77777777" w:rsidR="00A87267" w:rsidRPr="00D011A2" w:rsidRDefault="00A87267" w:rsidP="00A87267">
            <w:pPr>
              <w:rPr>
                <w:rFonts w:ascii="Times New Roman" w:hAnsi="Times New Roman" w:cs="Times New Roman"/>
                <w:b/>
                <w:sz w:val="26"/>
                <w:szCs w:val="26"/>
              </w:rPr>
            </w:pPr>
            <w:r w:rsidRPr="00D011A2">
              <w:rPr>
                <w:rFonts w:ascii="Times New Roman" w:hAnsi="Times New Roman" w:cs="Times New Roman"/>
                <w:b/>
                <w:sz w:val="26"/>
                <w:szCs w:val="26"/>
              </w:rPr>
              <w:t xml:space="preserve">Các mối quan hệ: </w:t>
            </w:r>
          </w:p>
          <w:p w14:paraId="6C622219"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0BC30090" w14:textId="0A0BA4E6" w:rsidR="00A87267" w:rsidRPr="00D011A2" w:rsidRDefault="00A87267" w:rsidP="00A87267">
            <w:pPr>
              <w:jc w:val="both"/>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 xml:space="preserve">Cập nhật </w:t>
            </w:r>
            <w:r w:rsidR="00855659">
              <w:rPr>
                <w:rFonts w:ascii="Times New Roman" w:hAnsi="Times New Roman" w:cs="Times New Roman"/>
                <w:sz w:val="26"/>
                <w:szCs w:val="26"/>
              </w:rPr>
              <w:t>nhà cung cấp</w:t>
            </w:r>
            <w:r w:rsidRPr="00D011A2">
              <w:rPr>
                <w:rFonts w:ascii="Times New Roman" w:hAnsi="Times New Roman" w:cs="Times New Roman"/>
                <w:sz w:val="26"/>
                <w:szCs w:val="26"/>
              </w:rPr>
              <w:t xml:space="preserve"> </w:t>
            </w:r>
            <w:r>
              <w:rPr>
                <w:rFonts w:ascii="Times New Roman" w:hAnsi="Times New Roman" w:cs="Times New Roman"/>
                <w:sz w:val="26"/>
                <w:szCs w:val="26"/>
              </w:rPr>
              <w:t>ba lô hoặc túi xách,</w:t>
            </w:r>
            <w:r w:rsidRPr="00D011A2">
              <w:rPr>
                <w:rFonts w:ascii="Times New Roman" w:hAnsi="Times New Roman" w:cs="Times New Roman"/>
                <w:sz w:val="26"/>
                <w:szCs w:val="26"/>
              </w:rPr>
              <w:t xml:space="preserve"> Thêm </w:t>
            </w:r>
            <w:r w:rsidR="00855659">
              <w:rPr>
                <w:rFonts w:ascii="Times New Roman" w:hAnsi="Times New Roman" w:cs="Times New Roman"/>
                <w:sz w:val="26"/>
                <w:szCs w:val="26"/>
              </w:rPr>
              <w:t>nhà cung cấp</w:t>
            </w:r>
            <w:r>
              <w:rPr>
                <w:rFonts w:ascii="Times New Roman" w:hAnsi="Times New Roman" w:cs="Times New Roman"/>
                <w:sz w:val="26"/>
                <w:szCs w:val="26"/>
              </w:rPr>
              <w:t xml:space="preserve"> ba lô hoặc túi xách</w:t>
            </w:r>
          </w:p>
          <w:p w14:paraId="52F941F1"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3F63AC24"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A87267" w:rsidRPr="00D011A2" w14:paraId="0EF2AE4D" w14:textId="77777777" w:rsidTr="00A87267">
        <w:trPr>
          <w:jc w:val="center"/>
        </w:trPr>
        <w:tc>
          <w:tcPr>
            <w:tcW w:w="9242" w:type="dxa"/>
            <w:gridSpan w:val="2"/>
          </w:tcPr>
          <w:p w14:paraId="575F02BB" w14:textId="77777777" w:rsidR="00A87267" w:rsidRPr="00D011A2" w:rsidRDefault="00A87267" w:rsidP="00A87267">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72F891FA" w14:textId="0372FAF5" w:rsidR="00A87267" w:rsidRPr="00D011A2" w:rsidRDefault="00A87267" w:rsidP="00A8726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mục Quản lý </w:t>
            </w:r>
            <w:r w:rsidR="00B92DE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w:t>
            </w:r>
          </w:p>
          <w:p w14:paraId="4505200D" w14:textId="26135141" w:rsidR="00A87267" w:rsidRPr="00D011A2" w:rsidRDefault="00A87267" w:rsidP="00A8726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 xml:space="preserve">có thể thêm mới hoặc cập nhật thông tin của các </w:t>
            </w:r>
            <w:r w:rsidR="00B92DE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 xml:space="preserve"> sản phẩm.</w:t>
            </w:r>
          </w:p>
          <w:p w14:paraId="70AB72DA" w14:textId="7E15174E" w:rsidR="00A87267" w:rsidRPr="00D011A2" w:rsidRDefault="00A87267" w:rsidP="00A8726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1: Thêm </w:t>
            </w:r>
            <w:r w:rsidR="00B92DE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 xml:space="preserve"> mới.</w:t>
            </w:r>
          </w:p>
          <w:p w14:paraId="7C62171E" w14:textId="02F1AB39" w:rsidR="00A87267" w:rsidRPr="00D011A2" w:rsidRDefault="00A87267" w:rsidP="00A8726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2: Sửa thông tin của </w:t>
            </w:r>
            <w:r w:rsidR="00B92DE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w:t>
            </w:r>
          </w:p>
          <w:p w14:paraId="5A1DD8E7" w14:textId="4C232714" w:rsidR="00A87267" w:rsidRPr="00D011A2" w:rsidRDefault="00A87267" w:rsidP="00A8726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thông tin </w:t>
            </w:r>
            <w:r w:rsidR="00B92DE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w:t>
            </w:r>
          </w:p>
          <w:p w14:paraId="4616EB43" w14:textId="77777777" w:rsidR="00A87267" w:rsidRPr="00D011A2" w:rsidRDefault="00A87267" w:rsidP="00A8726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784C3EE8" w14:textId="77777777" w:rsidR="00A87267" w:rsidRPr="00D011A2" w:rsidRDefault="00A87267" w:rsidP="00A87267">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201634C2" w14:textId="77777777" w:rsidR="00A87267" w:rsidRPr="00D011A2" w:rsidRDefault="00A87267" w:rsidP="00A8726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A87267" w:rsidRPr="00D011A2" w14:paraId="4F698C6B" w14:textId="77777777" w:rsidTr="00A87267">
        <w:trPr>
          <w:jc w:val="center"/>
        </w:trPr>
        <w:tc>
          <w:tcPr>
            <w:tcW w:w="9242" w:type="dxa"/>
            <w:gridSpan w:val="2"/>
          </w:tcPr>
          <w:p w14:paraId="0F157FD1"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46D51F1C" w14:textId="4C860F0A" w:rsidR="00A87267" w:rsidRPr="00D011A2" w:rsidRDefault="00A87267" w:rsidP="00A8726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 xml:space="preserve">Thêm </w:t>
            </w:r>
            <w:r w:rsidR="00761E6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 xml:space="preserve"> </w:t>
            </w:r>
            <w:r>
              <w:rPr>
                <w:rFonts w:ascii="Times New Roman" w:eastAsia="Times New Roman" w:hAnsi="Times New Roman" w:cs="Times New Roman"/>
                <w:sz w:val="26"/>
                <w:szCs w:val="26"/>
              </w:rPr>
              <w:t>ba lô hoặc túi xách mới</w:t>
            </w:r>
            <w:r w:rsidRPr="00D011A2">
              <w:rPr>
                <w:rFonts w:ascii="Times New Roman" w:eastAsia="Times New Roman" w:hAnsi="Times New Roman" w:cs="Times New Roman"/>
                <w:sz w:val="26"/>
                <w:szCs w:val="26"/>
              </w:rPr>
              <w:t xml:space="preserve"> mới</w:t>
            </w:r>
          </w:p>
          <w:p w14:paraId="79175920" w14:textId="523468A7"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chức năng “Thêm </w:t>
            </w:r>
            <w:r w:rsidR="00761E6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w:t>
            </w:r>
          </w:p>
          <w:p w14:paraId="0FC3064E" w14:textId="5E73CF5D"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Nhập vào các thông tin của </w:t>
            </w:r>
            <w:r w:rsidR="00761E6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w:t>
            </w:r>
          </w:p>
          <w:p w14:paraId="47D5A48B" w14:textId="77777777"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6A1649E7" w14:textId="141C83DD"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4.  Thông báo thông tin </w:t>
            </w:r>
            <w:r w:rsidR="00761E6E">
              <w:rPr>
                <w:rFonts w:ascii="Times New Roman" w:eastAsia="Times New Roman" w:hAnsi="Times New Roman" w:cs="Times New Roman"/>
                <w:sz w:val="26"/>
                <w:szCs w:val="26"/>
              </w:rPr>
              <w:t>nhà cung cấp</w:t>
            </w:r>
            <w:r>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mới đã được lưu.</w:t>
            </w:r>
          </w:p>
          <w:p w14:paraId="741E01D9" w14:textId="7FB0331F" w:rsidR="00A87267" w:rsidRPr="00D011A2" w:rsidRDefault="00A87267" w:rsidP="00A8726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w:t>
            </w:r>
            <w:r w:rsidR="00761E6E">
              <w:rPr>
                <w:rFonts w:ascii="Times New Roman" w:eastAsia="Times New Roman" w:hAnsi="Times New Roman" w:cs="Times New Roman"/>
                <w:sz w:val="26"/>
                <w:szCs w:val="26"/>
              </w:rPr>
              <w:t>nhà cung cấp</w:t>
            </w:r>
          </w:p>
          <w:p w14:paraId="3E39E75B" w14:textId="77777777" w:rsidR="00A87267" w:rsidRPr="00D011A2" w:rsidRDefault="00A87267" w:rsidP="00F97102">
            <w:pPr>
              <w:pStyle w:val="ListParagrap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ửa hàng cần chỉnh sửa thông tin.</w:t>
            </w:r>
          </w:p>
          <w:p w14:paraId="4E6D5BE9" w14:textId="77777777" w:rsidR="00A87267" w:rsidRPr="00D011A2" w:rsidRDefault="00A87267" w:rsidP="00F97102">
            <w:pPr>
              <w:pStyle w:val="ListParagrap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546BC8EB" w14:textId="77777777"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 danh mục.</w:t>
            </w:r>
          </w:p>
          <w:p w14:paraId="4607BFF4" w14:textId="77777777"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lastRenderedPageBreak/>
              <w:t>4.   Nhấp vào nút “Lưu”.</w:t>
            </w:r>
          </w:p>
          <w:p w14:paraId="325BD2A7" w14:textId="6A5EAD28"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5.   Thông báo thông tin </w:t>
            </w:r>
            <w:r w:rsidR="000661A7">
              <w:rPr>
                <w:rFonts w:ascii="Times New Roman" w:eastAsia="Times New Roman" w:hAnsi="Times New Roman" w:cs="Times New Roman"/>
                <w:sz w:val="26"/>
                <w:szCs w:val="26"/>
              </w:rPr>
              <w:t>nhà cung cấp đã</w:t>
            </w:r>
            <w:r w:rsidRPr="00D011A2">
              <w:rPr>
                <w:rFonts w:ascii="Times New Roman" w:eastAsia="Times New Roman" w:hAnsi="Times New Roman" w:cs="Times New Roman"/>
                <w:sz w:val="26"/>
                <w:szCs w:val="26"/>
              </w:rPr>
              <w:t xml:space="preserve"> được thay đổi.</w:t>
            </w:r>
          </w:p>
          <w:p w14:paraId="07AD1070" w14:textId="77777777" w:rsidR="00A87267" w:rsidRPr="00D011A2" w:rsidRDefault="00A87267" w:rsidP="00A8726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óa danh mục</w:t>
            </w:r>
          </w:p>
          <w:p w14:paraId="155C3BE8" w14:textId="1B612E11" w:rsidR="00A87267" w:rsidRPr="00D011A2" w:rsidRDefault="00A87267" w:rsidP="00A8726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w:t>
            </w:r>
            <w:r w:rsidR="000661A7">
              <w:rPr>
                <w:rFonts w:ascii="Times New Roman" w:eastAsia="Times New Roman" w:hAnsi="Times New Roman" w:cs="Times New Roman"/>
                <w:sz w:val="26"/>
                <w:szCs w:val="26"/>
              </w:rPr>
              <w:t>nhà cung cấp</w:t>
            </w:r>
            <w:r>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cần xóa thông tin.</w:t>
            </w:r>
          </w:p>
          <w:p w14:paraId="0E72F4FF" w14:textId="77777777"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6B2D9993" w14:textId="46053E4C"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Thông báo </w:t>
            </w:r>
            <w:r w:rsidR="000661A7">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 xml:space="preserve"> đã được xóa.</w:t>
            </w:r>
          </w:p>
        </w:tc>
      </w:tr>
      <w:tr w:rsidR="00A87267" w:rsidRPr="00D011A2" w14:paraId="7A12CED0" w14:textId="77777777" w:rsidTr="00A87267">
        <w:trPr>
          <w:trHeight w:val="611"/>
          <w:jc w:val="center"/>
        </w:trPr>
        <w:tc>
          <w:tcPr>
            <w:tcW w:w="9242" w:type="dxa"/>
            <w:gridSpan w:val="2"/>
          </w:tcPr>
          <w:p w14:paraId="1F3CD3FE"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lastRenderedPageBreak/>
              <w:t>Luồng luân phiên/đặc biệt (Alternate/Exceptional flows)</w:t>
            </w:r>
            <w:r w:rsidRPr="00D011A2">
              <w:rPr>
                <w:rFonts w:ascii="Times New Roman" w:hAnsi="Times New Roman" w:cs="Times New Roman"/>
                <w:sz w:val="26"/>
                <w:szCs w:val="26"/>
              </w:rPr>
              <w:t>:</w:t>
            </w:r>
          </w:p>
          <w:p w14:paraId="7B9D790F" w14:textId="77777777" w:rsidR="00A87267" w:rsidRPr="00D011A2" w:rsidRDefault="00A87267" w:rsidP="00A8726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633A20B8" w14:textId="77777777" w:rsidR="00A87267" w:rsidRPr="00D011A2" w:rsidRDefault="00A87267" w:rsidP="00F97102">
            <w:pPr>
              <w:pStyle w:val="ListParagraph"/>
              <w:numPr>
                <w:ilvl w:val="0"/>
                <w:numId w:val="31"/>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48061ED1" w14:textId="01D52246" w:rsidR="00A87267" w:rsidRPr="00D011A2" w:rsidRDefault="00A87267" w:rsidP="00F97102">
            <w:pPr>
              <w:pStyle w:val="ListParagraph"/>
              <w:numPr>
                <w:ilvl w:val="0"/>
                <w:numId w:val="31"/>
              </w:numPr>
              <w:rPr>
                <w:rFonts w:ascii="Times New Roman" w:hAnsi="Times New Roman" w:cs="Times New Roman"/>
                <w:sz w:val="26"/>
                <w:szCs w:val="26"/>
              </w:rPr>
            </w:pPr>
            <w:r w:rsidRPr="00D011A2">
              <w:rPr>
                <w:rFonts w:ascii="Times New Roman" w:hAnsi="Times New Roman" w:cs="Times New Roman"/>
                <w:sz w:val="26"/>
                <w:szCs w:val="26"/>
              </w:rPr>
              <w:t xml:space="preserve">Nếu nhấn “OK” thì hệ thống sẽ xóa thông tin </w:t>
            </w:r>
            <w:r w:rsidRPr="00D011A2">
              <w:rPr>
                <w:rFonts w:ascii="Times New Roman" w:eastAsia="Times New Roman" w:hAnsi="Times New Roman" w:cs="Times New Roman"/>
                <w:sz w:val="26"/>
                <w:szCs w:val="26"/>
              </w:rPr>
              <w:t>danh mục</w:t>
            </w:r>
            <w:r w:rsidRPr="00D011A2">
              <w:rPr>
                <w:rFonts w:ascii="Times New Roman" w:hAnsi="Times New Roman" w:cs="Times New Roman"/>
                <w:sz w:val="26"/>
                <w:szCs w:val="26"/>
              </w:rPr>
              <w:t xml:space="preserve">. Nếu nhấn “Huỷ” hệ thống sẽ quay về danh sách </w:t>
            </w:r>
            <w:r w:rsidR="00101C14">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 xml:space="preserve"> </w:t>
            </w:r>
            <w:r>
              <w:rPr>
                <w:rFonts w:ascii="Times New Roman" w:eastAsia="Times New Roman" w:hAnsi="Times New Roman" w:cs="Times New Roman"/>
                <w:sz w:val="26"/>
                <w:szCs w:val="26"/>
              </w:rPr>
              <w:t>ba lô túi xách</w:t>
            </w:r>
            <w:r w:rsidRPr="00D011A2">
              <w:rPr>
                <w:rFonts w:ascii="Times New Roman" w:hAnsi="Times New Roman" w:cs="Times New Roman"/>
                <w:sz w:val="26"/>
                <w:szCs w:val="26"/>
              </w:rPr>
              <w:t xml:space="preserve"> và không lưu.</w:t>
            </w:r>
          </w:p>
          <w:p w14:paraId="2DD907F3"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23F3B064" w14:textId="2AA7C8B4" w:rsidR="00FC4274" w:rsidRPr="00101C14" w:rsidRDefault="00101C14" w:rsidP="00101C14">
      <w:pPr>
        <w:jc w:val="center"/>
        <w:rPr>
          <w:rFonts w:ascii="Times New Roman" w:hAnsi="Times New Roman" w:cs="Times New Roman"/>
          <w:b/>
          <w:i/>
          <w:sz w:val="26"/>
          <w:szCs w:val="26"/>
        </w:rPr>
      </w:pPr>
      <w:r w:rsidRPr="00101C14">
        <w:rPr>
          <w:rFonts w:ascii="Times New Roman" w:hAnsi="Times New Roman" w:cs="Times New Roman"/>
          <w:b/>
          <w:i/>
          <w:sz w:val="26"/>
          <w:szCs w:val="26"/>
        </w:rPr>
        <w:t>Bảng 4 – Quản lý nhà cung cấp</w:t>
      </w:r>
    </w:p>
    <w:p w14:paraId="77BD4E49" w14:textId="77777777" w:rsidR="00ED600E" w:rsidRDefault="00ED600E">
      <w:pPr>
        <w:rPr>
          <w:rFonts w:ascii="Times New Roman" w:hAnsi="Times New Roman" w:cs="Times New Roman"/>
          <w:sz w:val="26"/>
          <w:szCs w:val="26"/>
        </w:rPr>
      </w:pPr>
      <w:r>
        <w:rPr>
          <w:rFonts w:ascii="Times New Roman" w:hAnsi="Times New Roman" w:cs="Times New Roman"/>
          <w:sz w:val="26"/>
          <w:szCs w:val="26"/>
        </w:rPr>
        <w:br w:type="page"/>
      </w:r>
    </w:p>
    <w:p w14:paraId="01F6899E" w14:textId="1965F6E4"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lastRenderedPageBreak/>
        <w:t>Quản lý khuyến mãi</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101C14" w:rsidRPr="00D011A2" w14:paraId="2D4B59E3" w14:textId="77777777" w:rsidTr="00101C14">
        <w:trPr>
          <w:jc w:val="center"/>
        </w:trPr>
        <w:tc>
          <w:tcPr>
            <w:tcW w:w="4591" w:type="dxa"/>
            <w:shd w:val="clear" w:color="auto" w:fill="E2EFD9" w:themeFill="accent6" w:themeFillTint="33"/>
          </w:tcPr>
          <w:p w14:paraId="159E607E"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Quản lý chương trình khuyến mãi</w:t>
            </w:r>
          </w:p>
        </w:tc>
        <w:tc>
          <w:tcPr>
            <w:tcW w:w="4651" w:type="dxa"/>
            <w:shd w:val="clear" w:color="auto" w:fill="E2EFD9" w:themeFill="accent6" w:themeFillTint="33"/>
          </w:tcPr>
          <w:p w14:paraId="77E87E8A" w14:textId="0EA33DEF"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Pr>
                <w:rFonts w:ascii="Times New Roman" w:hAnsi="Times New Roman" w:cs="Times New Roman"/>
                <w:b/>
                <w:sz w:val="26"/>
                <w:szCs w:val="26"/>
              </w:rPr>
              <w:t>5</w:t>
            </w:r>
          </w:p>
        </w:tc>
      </w:tr>
      <w:tr w:rsidR="00101C14" w:rsidRPr="00D011A2" w14:paraId="66BDED7C" w14:textId="77777777" w:rsidTr="00101C14">
        <w:trPr>
          <w:trHeight w:val="92"/>
          <w:jc w:val="center"/>
        </w:trPr>
        <w:tc>
          <w:tcPr>
            <w:tcW w:w="4591" w:type="dxa"/>
            <w:vMerge w:val="restart"/>
            <w:shd w:val="clear" w:color="auto" w:fill="E2EFD9" w:themeFill="accent6" w:themeFillTint="33"/>
          </w:tcPr>
          <w:p w14:paraId="3EC426B7" w14:textId="2CEBEA7B"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w:t>
            </w:r>
            <w:r>
              <w:rPr>
                <w:rFonts w:ascii="Times New Roman" w:hAnsi="Times New Roman" w:cs="Times New Roman"/>
                <w:sz w:val="26"/>
                <w:szCs w:val="26"/>
              </w:rPr>
              <w:t>, Nhân Viên</w:t>
            </w:r>
          </w:p>
        </w:tc>
        <w:tc>
          <w:tcPr>
            <w:tcW w:w="4651" w:type="dxa"/>
            <w:shd w:val="clear" w:color="auto" w:fill="E2EFD9" w:themeFill="accent6" w:themeFillTint="33"/>
          </w:tcPr>
          <w:p w14:paraId="060E1EBD"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101C14" w:rsidRPr="00D011A2" w14:paraId="3894D3EF" w14:textId="77777777" w:rsidTr="00101C14">
        <w:trPr>
          <w:trHeight w:val="317"/>
          <w:jc w:val="center"/>
        </w:trPr>
        <w:tc>
          <w:tcPr>
            <w:tcW w:w="4591" w:type="dxa"/>
            <w:vMerge/>
            <w:shd w:val="clear" w:color="auto" w:fill="E2EFD9" w:themeFill="accent6" w:themeFillTint="33"/>
          </w:tcPr>
          <w:p w14:paraId="1F4C8A10" w14:textId="77777777" w:rsidR="00101C14" w:rsidRPr="00D011A2" w:rsidRDefault="00101C14" w:rsidP="007204D7">
            <w:pPr>
              <w:rPr>
                <w:rFonts w:ascii="Times New Roman" w:hAnsi="Times New Roman" w:cs="Times New Roman"/>
                <w:b/>
                <w:sz w:val="26"/>
                <w:szCs w:val="26"/>
              </w:rPr>
            </w:pPr>
          </w:p>
        </w:tc>
        <w:tc>
          <w:tcPr>
            <w:tcW w:w="4651" w:type="dxa"/>
            <w:shd w:val="clear" w:color="auto" w:fill="E2EFD9" w:themeFill="accent6" w:themeFillTint="33"/>
          </w:tcPr>
          <w:p w14:paraId="56593D63" w14:textId="77777777" w:rsidR="00101C14" w:rsidRPr="00D011A2" w:rsidRDefault="00101C14"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101C14" w:rsidRPr="00D011A2" w14:paraId="6E93F9B8" w14:textId="77777777" w:rsidTr="007204D7">
        <w:trPr>
          <w:jc w:val="center"/>
        </w:trPr>
        <w:tc>
          <w:tcPr>
            <w:tcW w:w="9242" w:type="dxa"/>
            <w:gridSpan w:val="2"/>
          </w:tcPr>
          <w:p w14:paraId="409350EA" w14:textId="4A5FF38C" w:rsidR="00101C14" w:rsidRPr="00D011A2" w:rsidRDefault="00101C14" w:rsidP="007204D7">
            <w:pPr>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sz w:val="26"/>
                <w:szCs w:val="26"/>
              </w:rPr>
              <w:t xml:space="preserve"> </w:t>
            </w:r>
            <w:r>
              <w:rPr>
                <w:rFonts w:ascii="Times New Roman" w:hAnsi="Times New Roman" w:cs="Times New Roman"/>
                <w:sz w:val="26"/>
                <w:szCs w:val="26"/>
              </w:rPr>
              <w:t>Q</w:t>
            </w:r>
            <w:r w:rsidRPr="00D011A2">
              <w:rPr>
                <w:rFonts w:ascii="Times New Roman" w:hAnsi="Times New Roman" w:cs="Times New Roman"/>
                <w:sz w:val="26"/>
                <w:szCs w:val="26"/>
              </w:rPr>
              <w:t>uản</w:t>
            </w:r>
            <w:r>
              <w:rPr>
                <w:rFonts w:ascii="Times New Roman" w:hAnsi="Times New Roman" w:cs="Times New Roman"/>
                <w:sz w:val="26"/>
                <w:szCs w:val="26"/>
              </w:rPr>
              <w:t xml:space="preserve"> trị viên quản</w:t>
            </w:r>
            <w:r w:rsidRPr="00D011A2">
              <w:rPr>
                <w:rFonts w:ascii="Times New Roman" w:hAnsi="Times New Roman" w:cs="Times New Roman"/>
                <w:sz w:val="26"/>
                <w:szCs w:val="26"/>
              </w:rPr>
              <w:t xml:space="preserve"> lý các chương trình khuyến mãi có trong thá</w:t>
            </w:r>
            <w:r w:rsidR="00F22E2A">
              <w:rPr>
                <w:rFonts w:ascii="Times New Roman" w:hAnsi="Times New Roman" w:cs="Times New Roman"/>
                <w:sz w:val="26"/>
                <w:szCs w:val="26"/>
              </w:rPr>
              <w:t>n</w:t>
            </w:r>
            <w:r w:rsidRPr="00D011A2">
              <w:rPr>
                <w:rFonts w:ascii="Times New Roman" w:hAnsi="Times New Roman" w:cs="Times New Roman"/>
                <w:sz w:val="26"/>
                <w:szCs w:val="26"/>
              </w:rPr>
              <w:t>g/ năm.</w:t>
            </w:r>
          </w:p>
        </w:tc>
      </w:tr>
      <w:tr w:rsidR="00101C14" w:rsidRPr="00D011A2" w14:paraId="566FD6AB" w14:textId="77777777" w:rsidTr="007204D7">
        <w:trPr>
          <w:jc w:val="center"/>
        </w:trPr>
        <w:tc>
          <w:tcPr>
            <w:tcW w:w="9242" w:type="dxa"/>
            <w:gridSpan w:val="2"/>
          </w:tcPr>
          <w:p w14:paraId="3DE00A72" w14:textId="77777777" w:rsidR="00101C14" w:rsidRPr="00D011A2" w:rsidRDefault="00101C14" w:rsidP="007204D7">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56FD81F7" w14:textId="18C9F4DC" w:rsidR="00101C14" w:rsidRPr="00D011A2" w:rsidRDefault="00101C14" w:rsidP="007204D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 xml:space="preserve">Khi Quản trị viên muốn thêm, sửa, xoá các chương trình giám giá cho các các </w:t>
            </w:r>
            <w:r w:rsidR="00985F51">
              <w:rPr>
                <w:rFonts w:ascii="Times New Roman" w:hAnsi="Times New Roman" w:cs="Times New Roman"/>
                <w:sz w:val="26"/>
                <w:szCs w:val="26"/>
              </w:rPr>
              <w:t>ba lô hoặc túi xách</w:t>
            </w:r>
            <w:r w:rsidRPr="00D011A2">
              <w:rPr>
                <w:rFonts w:ascii="Times New Roman" w:hAnsi="Times New Roman" w:cs="Times New Roman"/>
                <w:sz w:val="26"/>
                <w:szCs w:val="26"/>
              </w:rPr>
              <w:t xml:space="preserve"> được khuyến mãi trong các đợt khuyến mãi.</w:t>
            </w:r>
          </w:p>
        </w:tc>
      </w:tr>
      <w:tr w:rsidR="00101C14" w:rsidRPr="00D011A2" w14:paraId="433D6C7D" w14:textId="77777777" w:rsidTr="007204D7">
        <w:trPr>
          <w:trHeight w:val="692"/>
          <w:jc w:val="center"/>
        </w:trPr>
        <w:tc>
          <w:tcPr>
            <w:tcW w:w="9242" w:type="dxa"/>
            <w:gridSpan w:val="2"/>
          </w:tcPr>
          <w:p w14:paraId="1B8B3437" w14:textId="77777777" w:rsidR="00101C14" w:rsidRPr="00D011A2" w:rsidRDefault="00101C14" w:rsidP="007204D7">
            <w:pPr>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465EF081"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101C14" w:rsidRPr="00D011A2" w14:paraId="3434841E" w14:textId="77777777" w:rsidTr="007204D7">
        <w:trPr>
          <w:jc w:val="center"/>
        </w:trPr>
        <w:tc>
          <w:tcPr>
            <w:tcW w:w="9242" w:type="dxa"/>
            <w:gridSpan w:val="2"/>
          </w:tcPr>
          <w:p w14:paraId="2677D945" w14:textId="77777777" w:rsidR="00101C14" w:rsidRPr="00D011A2" w:rsidRDefault="00101C14"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Các mối quan hệ: </w:t>
            </w:r>
          </w:p>
          <w:p w14:paraId="5ED6E815"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75925A6C" w14:textId="77777777" w:rsidR="00101C14" w:rsidRPr="00D011A2" w:rsidRDefault="00101C14" w:rsidP="007204D7">
            <w:pPr>
              <w:jc w:val="both"/>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Cập nhật chương trình khuyến mãi, Thêm chương trình khuyến mãi.</w:t>
            </w:r>
          </w:p>
          <w:p w14:paraId="0AA3D78D"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4A90E881"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101C14" w:rsidRPr="00D011A2" w14:paraId="33689894" w14:textId="77777777" w:rsidTr="007204D7">
        <w:trPr>
          <w:jc w:val="center"/>
        </w:trPr>
        <w:tc>
          <w:tcPr>
            <w:tcW w:w="9242" w:type="dxa"/>
            <w:gridSpan w:val="2"/>
          </w:tcPr>
          <w:p w14:paraId="5DBD31E9" w14:textId="77777777" w:rsidR="00101C14" w:rsidRPr="00D011A2" w:rsidRDefault="00101C14" w:rsidP="007204D7">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3E30AEA2" w14:textId="77777777" w:rsidR="00101C14" w:rsidRPr="00D011A2" w:rsidRDefault="00101C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mục Quản lý chương trình khuyến mãi.</w:t>
            </w:r>
          </w:p>
          <w:p w14:paraId="6CA84169" w14:textId="77777777" w:rsidR="00101C14" w:rsidRPr="00D011A2" w:rsidRDefault="00101C1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có thể thêm mới hoặc cập nhật thông tin chương trình khuyến mãi.</w:t>
            </w:r>
          </w:p>
          <w:p w14:paraId="0DE23AB4" w14:textId="77777777" w:rsidR="00101C14" w:rsidRPr="00D011A2" w:rsidRDefault="00101C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      Sub 1:</w:t>
            </w:r>
            <w:r w:rsidRPr="00D011A2">
              <w:rPr>
                <w:rFonts w:ascii="Times New Roman" w:eastAsia="Times New Roman" w:hAnsi="Times New Roman" w:cs="Times New Roman"/>
                <w:sz w:val="26"/>
                <w:szCs w:val="26"/>
              </w:rPr>
              <w:t xml:space="preserve"> Thêm chương trình khuyến mãi mới.</w:t>
            </w:r>
          </w:p>
          <w:p w14:paraId="3AF2D20C" w14:textId="77777777" w:rsidR="00101C14" w:rsidRPr="00D011A2" w:rsidRDefault="00101C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của chương trình khuyến mãi.</w:t>
            </w:r>
          </w:p>
          <w:p w14:paraId="1070FB37" w14:textId="77777777" w:rsidR="00101C14" w:rsidRPr="00D011A2" w:rsidRDefault="00101C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ml:space="preserve"> Xóa chương trình khuyến mãi.</w:t>
            </w:r>
          </w:p>
          <w:p w14:paraId="59623330" w14:textId="77777777" w:rsidR="00101C14" w:rsidRPr="00D011A2" w:rsidRDefault="00101C1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275299D9" w14:textId="77777777" w:rsidR="00101C14" w:rsidRPr="00D011A2" w:rsidRDefault="00101C14" w:rsidP="007204D7">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26E4D268" w14:textId="77777777" w:rsidR="00101C14" w:rsidRPr="00D011A2" w:rsidRDefault="00101C1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101C14" w:rsidRPr="00D011A2" w14:paraId="3657F8DF" w14:textId="77777777" w:rsidTr="007204D7">
        <w:trPr>
          <w:jc w:val="center"/>
        </w:trPr>
        <w:tc>
          <w:tcPr>
            <w:tcW w:w="9242" w:type="dxa"/>
            <w:gridSpan w:val="2"/>
          </w:tcPr>
          <w:p w14:paraId="4EB23377"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256D43EF" w14:textId="77777777" w:rsidR="00101C14" w:rsidRPr="00D011A2" w:rsidRDefault="00101C14"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Thêm chương trình khuyến mãi mới</w:t>
            </w:r>
          </w:p>
          <w:p w14:paraId="6BD3EA49"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lastRenderedPageBreak/>
              <w:t>1.  Chọn chức năng “Thêm chương trình khuyến mãi”.</w:t>
            </w:r>
          </w:p>
          <w:p w14:paraId="3BCFD0C8"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Nhập vào các thông tin của chương trình khuyến mãi.</w:t>
            </w:r>
          </w:p>
          <w:p w14:paraId="2E894F9D"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64C01466"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Thông báo thông tin chương trình khuyến mãi mới đã được lưu.</w:t>
            </w:r>
          </w:p>
          <w:p w14:paraId="37DB6924" w14:textId="77777777" w:rsidR="00101C14" w:rsidRPr="00D011A2" w:rsidRDefault="00101C1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Sửa thông tin chương trình khuyến mãi</w:t>
            </w:r>
          </w:p>
          <w:p w14:paraId="775D6CFB" w14:textId="77777777" w:rsidR="00101C14" w:rsidRPr="00D011A2" w:rsidRDefault="00101C14" w:rsidP="00F97102">
            <w:pPr>
              <w:pStyle w:val="ListParagraph"/>
              <w:numPr>
                <w:ilvl w:val="0"/>
                <w:numId w:val="32"/>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ửa hàng cần chỉnh sửa thông tin.</w:t>
            </w:r>
          </w:p>
          <w:p w14:paraId="562AD065" w14:textId="77777777" w:rsidR="00101C14" w:rsidRPr="00D011A2" w:rsidRDefault="00101C14" w:rsidP="00F97102">
            <w:pPr>
              <w:pStyle w:val="ListParagraph"/>
              <w:numPr>
                <w:ilvl w:val="0"/>
                <w:numId w:val="32"/>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43898C3B"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 chương trình khuyến mãi.</w:t>
            </w:r>
          </w:p>
          <w:p w14:paraId="0ED58F99"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31F2A418"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Thông báo thông tin chương trình khuyến mãi đã được thay đổi.</w:t>
            </w:r>
          </w:p>
          <w:p w14:paraId="448DF972" w14:textId="77777777" w:rsidR="00101C14" w:rsidRPr="00D011A2" w:rsidRDefault="00101C1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óa chương trình khuyến mãi</w:t>
            </w:r>
          </w:p>
          <w:p w14:paraId="15A76442" w14:textId="77777777" w:rsidR="00101C14" w:rsidRPr="00D011A2" w:rsidRDefault="00101C1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chương trình khuyến mãi cần xóa thông tin.</w:t>
            </w:r>
          </w:p>
          <w:p w14:paraId="51BDE349"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7CC540E8"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Thông báo chương trình khuyến mãi đã được xóa.</w:t>
            </w:r>
          </w:p>
        </w:tc>
      </w:tr>
      <w:tr w:rsidR="00101C14" w:rsidRPr="00D011A2" w14:paraId="0B324A4F" w14:textId="77777777" w:rsidTr="007204D7">
        <w:trPr>
          <w:trHeight w:val="611"/>
          <w:jc w:val="center"/>
        </w:trPr>
        <w:tc>
          <w:tcPr>
            <w:tcW w:w="9242" w:type="dxa"/>
            <w:gridSpan w:val="2"/>
          </w:tcPr>
          <w:p w14:paraId="67F34EC3"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lastRenderedPageBreak/>
              <w:t>Luồng luân phiên/đặc biệt (Alternate/Exceptional flows)</w:t>
            </w:r>
            <w:r w:rsidRPr="00D011A2">
              <w:rPr>
                <w:rFonts w:ascii="Times New Roman" w:hAnsi="Times New Roman" w:cs="Times New Roman"/>
                <w:sz w:val="26"/>
                <w:szCs w:val="26"/>
              </w:rPr>
              <w:t>:</w:t>
            </w:r>
          </w:p>
          <w:p w14:paraId="7C21812D" w14:textId="77777777" w:rsidR="00101C14" w:rsidRPr="00D011A2" w:rsidRDefault="00101C14"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2C65A298" w14:textId="77777777" w:rsidR="00101C14" w:rsidRPr="00D011A2" w:rsidRDefault="00101C14" w:rsidP="00F97102">
            <w:pPr>
              <w:pStyle w:val="ListParagraph"/>
              <w:numPr>
                <w:ilvl w:val="0"/>
                <w:numId w:val="33"/>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521B75D0" w14:textId="77777777" w:rsidR="00101C14" w:rsidRPr="00D011A2" w:rsidRDefault="00101C14" w:rsidP="00F97102">
            <w:pPr>
              <w:pStyle w:val="ListParagraph"/>
              <w:numPr>
                <w:ilvl w:val="0"/>
                <w:numId w:val="33"/>
              </w:numPr>
              <w:rPr>
                <w:rFonts w:ascii="Times New Roman" w:hAnsi="Times New Roman" w:cs="Times New Roman"/>
                <w:sz w:val="26"/>
                <w:szCs w:val="26"/>
              </w:rPr>
            </w:pPr>
            <w:r w:rsidRPr="00D011A2">
              <w:rPr>
                <w:rFonts w:ascii="Times New Roman" w:hAnsi="Times New Roman" w:cs="Times New Roman"/>
                <w:sz w:val="26"/>
                <w:szCs w:val="26"/>
              </w:rPr>
              <w:t xml:space="preserve">Nếu nhấn “OK” thì hệ thống sẽ xóa thông tin </w:t>
            </w:r>
            <w:r w:rsidRPr="00D011A2">
              <w:rPr>
                <w:rFonts w:ascii="Times New Roman" w:eastAsia="Times New Roman" w:hAnsi="Times New Roman" w:cs="Times New Roman"/>
                <w:sz w:val="26"/>
                <w:szCs w:val="26"/>
              </w:rPr>
              <w:t>chương trình khuyến mãi</w:t>
            </w:r>
            <w:r w:rsidRPr="00D011A2">
              <w:rPr>
                <w:rFonts w:ascii="Times New Roman" w:hAnsi="Times New Roman" w:cs="Times New Roman"/>
                <w:sz w:val="26"/>
                <w:szCs w:val="26"/>
              </w:rPr>
              <w:t xml:space="preserve">. Nếu nhấn “Huỷ” hệ thống sẽ quay về danh sách </w:t>
            </w:r>
            <w:r w:rsidRPr="00D011A2">
              <w:rPr>
                <w:rFonts w:ascii="Times New Roman" w:eastAsia="Times New Roman" w:hAnsi="Times New Roman" w:cs="Times New Roman"/>
                <w:sz w:val="26"/>
                <w:szCs w:val="26"/>
              </w:rPr>
              <w:t xml:space="preserve">chương trình khuyến mãi </w:t>
            </w:r>
            <w:r w:rsidRPr="00D011A2">
              <w:rPr>
                <w:rFonts w:ascii="Times New Roman" w:hAnsi="Times New Roman" w:cs="Times New Roman"/>
                <w:sz w:val="26"/>
                <w:szCs w:val="26"/>
              </w:rPr>
              <w:t>và không lưu.</w:t>
            </w:r>
          </w:p>
          <w:p w14:paraId="0283892E"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7163D03B" w14:textId="14F49373" w:rsidR="00101C14" w:rsidRPr="00B02CC4" w:rsidRDefault="00985F51" w:rsidP="00B02CC4">
      <w:pPr>
        <w:jc w:val="center"/>
        <w:rPr>
          <w:rFonts w:ascii="Times New Roman" w:hAnsi="Times New Roman" w:cs="Times New Roman"/>
          <w:b/>
          <w:i/>
          <w:sz w:val="26"/>
          <w:szCs w:val="26"/>
        </w:rPr>
      </w:pPr>
      <w:r w:rsidRPr="00B02CC4">
        <w:rPr>
          <w:rFonts w:ascii="Times New Roman" w:hAnsi="Times New Roman" w:cs="Times New Roman"/>
          <w:b/>
          <w:i/>
          <w:sz w:val="26"/>
          <w:szCs w:val="26"/>
        </w:rPr>
        <w:t>Bảng 5 – Quản lý chương trình khuyến mãi</w:t>
      </w:r>
    </w:p>
    <w:p w14:paraId="051F69C7" w14:textId="13B2F748"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 xml:space="preserve">Quản lý </w:t>
      </w:r>
      <w:r w:rsidR="00B02CC4">
        <w:rPr>
          <w:rFonts w:ascii="Times New Roman" w:hAnsi="Times New Roman" w:cs="Times New Roman"/>
          <w:sz w:val="26"/>
          <w:szCs w:val="26"/>
        </w:rPr>
        <w:t>sản phẩm</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D557CE" w:rsidRPr="00D011A2" w14:paraId="1ADDDD6C" w14:textId="77777777" w:rsidTr="00D557CE">
        <w:trPr>
          <w:jc w:val="center"/>
        </w:trPr>
        <w:tc>
          <w:tcPr>
            <w:tcW w:w="4591" w:type="dxa"/>
            <w:shd w:val="clear" w:color="auto" w:fill="E2EFD9" w:themeFill="accent6" w:themeFillTint="33"/>
          </w:tcPr>
          <w:p w14:paraId="1ED2E987"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Tên use case</w:t>
            </w:r>
            <w:r w:rsidRPr="00D011A2">
              <w:rPr>
                <w:rFonts w:ascii="Times New Roman" w:hAnsi="Times New Roman" w:cs="Times New Roman"/>
                <w:sz w:val="26"/>
                <w:szCs w:val="26"/>
              </w:rPr>
              <w:t>: Quản lý sản phẩm</w:t>
            </w:r>
          </w:p>
        </w:tc>
        <w:tc>
          <w:tcPr>
            <w:tcW w:w="4651" w:type="dxa"/>
            <w:shd w:val="clear" w:color="auto" w:fill="E2EFD9" w:themeFill="accent6" w:themeFillTint="33"/>
          </w:tcPr>
          <w:p w14:paraId="1C559911" w14:textId="58DB33CA"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Pr>
                <w:rFonts w:ascii="Times New Roman" w:hAnsi="Times New Roman" w:cs="Times New Roman"/>
                <w:b/>
                <w:sz w:val="26"/>
                <w:szCs w:val="26"/>
              </w:rPr>
              <w:t>6</w:t>
            </w:r>
          </w:p>
        </w:tc>
      </w:tr>
      <w:tr w:rsidR="00D557CE" w:rsidRPr="00D011A2" w14:paraId="462A8296" w14:textId="77777777" w:rsidTr="00D557CE">
        <w:trPr>
          <w:trHeight w:val="92"/>
          <w:jc w:val="center"/>
        </w:trPr>
        <w:tc>
          <w:tcPr>
            <w:tcW w:w="4591" w:type="dxa"/>
            <w:vMerge w:val="restart"/>
            <w:shd w:val="clear" w:color="auto" w:fill="E2EFD9" w:themeFill="accent6" w:themeFillTint="33"/>
          </w:tcPr>
          <w:p w14:paraId="4C842D35"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Nhân viên, Quản trị viên</w:t>
            </w:r>
          </w:p>
        </w:tc>
        <w:tc>
          <w:tcPr>
            <w:tcW w:w="4651" w:type="dxa"/>
            <w:shd w:val="clear" w:color="auto" w:fill="E2EFD9" w:themeFill="accent6" w:themeFillTint="33"/>
          </w:tcPr>
          <w:p w14:paraId="05C73435"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D557CE" w:rsidRPr="00D011A2" w14:paraId="57834EA0" w14:textId="77777777" w:rsidTr="00D557CE">
        <w:trPr>
          <w:trHeight w:val="317"/>
          <w:jc w:val="center"/>
        </w:trPr>
        <w:tc>
          <w:tcPr>
            <w:tcW w:w="4591" w:type="dxa"/>
            <w:vMerge/>
            <w:shd w:val="clear" w:color="auto" w:fill="E2EFD9" w:themeFill="accent6" w:themeFillTint="33"/>
          </w:tcPr>
          <w:p w14:paraId="67E08A35" w14:textId="77777777" w:rsidR="00D557CE" w:rsidRPr="00D011A2" w:rsidRDefault="00D557CE" w:rsidP="007204D7">
            <w:pPr>
              <w:rPr>
                <w:rFonts w:ascii="Times New Roman" w:hAnsi="Times New Roman" w:cs="Times New Roman"/>
                <w:b/>
                <w:sz w:val="26"/>
                <w:szCs w:val="26"/>
              </w:rPr>
            </w:pPr>
          </w:p>
        </w:tc>
        <w:tc>
          <w:tcPr>
            <w:tcW w:w="4651" w:type="dxa"/>
            <w:shd w:val="clear" w:color="auto" w:fill="E2EFD9" w:themeFill="accent6" w:themeFillTint="33"/>
          </w:tcPr>
          <w:p w14:paraId="2C230BAA" w14:textId="77777777" w:rsidR="00D557CE" w:rsidRPr="00D011A2" w:rsidRDefault="00D557CE"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D557CE" w:rsidRPr="00D011A2" w14:paraId="3593C5D8" w14:textId="77777777" w:rsidTr="007204D7">
        <w:trPr>
          <w:jc w:val="center"/>
        </w:trPr>
        <w:tc>
          <w:tcPr>
            <w:tcW w:w="9242" w:type="dxa"/>
            <w:gridSpan w:val="2"/>
          </w:tcPr>
          <w:p w14:paraId="636C301B" w14:textId="77777777" w:rsidR="00D557CE" w:rsidRPr="00D011A2" w:rsidRDefault="00D557CE" w:rsidP="007204D7">
            <w:pPr>
              <w:rPr>
                <w:rFonts w:ascii="Times New Roman" w:hAnsi="Times New Roman" w:cs="Times New Roman"/>
                <w:b/>
                <w:sz w:val="26"/>
                <w:szCs w:val="26"/>
              </w:rPr>
            </w:pPr>
            <w:r w:rsidRPr="00D011A2">
              <w:rPr>
                <w:rFonts w:ascii="Times New Roman" w:hAnsi="Times New Roman" w:cs="Times New Roman"/>
                <w:b/>
                <w:sz w:val="26"/>
                <w:szCs w:val="26"/>
              </w:rPr>
              <w:t>Các thành phần tham gia và mối quan tâm:</w:t>
            </w:r>
          </w:p>
          <w:p w14:paraId="487E6FCC" w14:textId="698F2754" w:rsidR="00D557CE" w:rsidRPr="00D011A2" w:rsidRDefault="00D557CE" w:rsidP="007204D7">
            <w:pPr>
              <w:rPr>
                <w:rFonts w:ascii="Times New Roman" w:hAnsi="Times New Roman" w:cs="Times New Roman"/>
                <w:b/>
                <w:i/>
                <w:sz w:val="26"/>
                <w:szCs w:val="26"/>
              </w:rPr>
            </w:pPr>
            <w:r w:rsidRPr="00D011A2">
              <w:rPr>
                <w:rFonts w:ascii="Times New Roman" w:hAnsi="Times New Roman" w:cs="Times New Roman"/>
                <w:sz w:val="26"/>
                <w:szCs w:val="26"/>
              </w:rPr>
              <w:t xml:space="preserve">            Quản trị viên, Nhân viên quản lý sản phẩm (các loại </w:t>
            </w:r>
            <w:r w:rsidR="00EC5337">
              <w:rPr>
                <w:rFonts w:ascii="Times New Roman" w:hAnsi="Times New Roman" w:cs="Times New Roman"/>
                <w:sz w:val="26"/>
                <w:szCs w:val="26"/>
              </w:rPr>
              <w:t>ba lô hoặc túi xách</w:t>
            </w:r>
            <w:r w:rsidRPr="00D011A2">
              <w:rPr>
                <w:rFonts w:ascii="Times New Roman" w:hAnsi="Times New Roman" w:cs="Times New Roman"/>
                <w:sz w:val="26"/>
                <w:szCs w:val="26"/>
              </w:rPr>
              <w:t>) có trong cửa hàng.</w:t>
            </w:r>
          </w:p>
        </w:tc>
      </w:tr>
      <w:tr w:rsidR="00D557CE" w:rsidRPr="00D011A2" w14:paraId="44F3A100" w14:textId="77777777" w:rsidTr="007204D7">
        <w:trPr>
          <w:jc w:val="center"/>
        </w:trPr>
        <w:tc>
          <w:tcPr>
            <w:tcW w:w="9242" w:type="dxa"/>
            <w:gridSpan w:val="2"/>
          </w:tcPr>
          <w:p w14:paraId="0119B60E" w14:textId="77777777" w:rsidR="00D557CE" w:rsidRPr="00D011A2" w:rsidRDefault="00D557CE" w:rsidP="007204D7">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5269EE9B" w14:textId="77777777" w:rsidR="00D557CE" w:rsidRPr="00D011A2" w:rsidRDefault="00D557CE" w:rsidP="007204D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Khi nhân viên, quản trị viên muốn quản lý các sản phẩm trên hệ thống như các mặt hàng bán của cửa hàng.</w:t>
            </w:r>
          </w:p>
        </w:tc>
      </w:tr>
      <w:tr w:rsidR="00D557CE" w:rsidRPr="00D011A2" w14:paraId="6E2F7574" w14:textId="77777777" w:rsidTr="007204D7">
        <w:trPr>
          <w:trHeight w:val="692"/>
          <w:jc w:val="center"/>
        </w:trPr>
        <w:tc>
          <w:tcPr>
            <w:tcW w:w="9242" w:type="dxa"/>
            <w:gridSpan w:val="2"/>
          </w:tcPr>
          <w:p w14:paraId="5174697F" w14:textId="77777777" w:rsidR="00D557CE" w:rsidRPr="00D011A2" w:rsidRDefault="00D557CE" w:rsidP="007204D7">
            <w:pPr>
              <w:rPr>
                <w:rFonts w:ascii="Times New Roman" w:hAnsi="Times New Roman" w:cs="Times New Roman"/>
                <w:b/>
                <w:sz w:val="26"/>
                <w:szCs w:val="26"/>
              </w:rPr>
            </w:pPr>
            <w:r w:rsidRPr="00D011A2">
              <w:rPr>
                <w:rFonts w:ascii="Times New Roman" w:hAnsi="Times New Roman" w:cs="Times New Roman"/>
                <w:b/>
                <w:sz w:val="26"/>
                <w:szCs w:val="26"/>
              </w:rPr>
              <w:lastRenderedPageBreak/>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7A000792"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D557CE" w:rsidRPr="00D011A2" w14:paraId="5502AA7B" w14:textId="77777777" w:rsidTr="007204D7">
        <w:trPr>
          <w:jc w:val="center"/>
        </w:trPr>
        <w:tc>
          <w:tcPr>
            <w:tcW w:w="9242" w:type="dxa"/>
            <w:gridSpan w:val="2"/>
          </w:tcPr>
          <w:p w14:paraId="2DB9E871" w14:textId="77777777" w:rsidR="00D557CE" w:rsidRPr="00D011A2" w:rsidRDefault="00D557CE" w:rsidP="007204D7">
            <w:pPr>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5016EFEC"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1AFF0568"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Cập nhật sản phẩm, Thêm sản phẩm.</w:t>
            </w:r>
          </w:p>
          <w:p w14:paraId="447F23FF"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5C94D6D6"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D557CE" w:rsidRPr="00D011A2" w14:paraId="526AB35D" w14:textId="77777777" w:rsidTr="007204D7">
        <w:trPr>
          <w:jc w:val="center"/>
        </w:trPr>
        <w:tc>
          <w:tcPr>
            <w:tcW w:w="9242" w:type="dxa"/>
            <w:gridSpan w:val="2"/>
          </w:tcPr>
          <w:p w14:paraId="6253093F" w14:textId="77777777" w:rsidR="00D557CE" w:rsidRPr="00D011A2" w:rsidRDefault="00D557CE" w:rsidP="007204D7">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2696AA8D" w14:textId="77777777" w:rsidR="00D557CE" w:rsidRPr="00D011A2" w:rsidRDefault="00D557CE"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mục Quản lý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7D19B5F1" w14:textId="77777777" w:rsidR="00D557CE" w:rsidRPr="00D011A2" w:rsidRDefault="00D557CE"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 xml:space="preserve">có thể thêm mới hoặc cập nhật thông tin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5E65CCC5" w14:textId="77777777" w:rsidR="00D557CE" w:rsidRPr="00D011A2" w:rsidRDefault="00D557CE"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1:</w:t>
            </w:r>
            <w:r w:rsidRPr="00D011A2">
              <w:rPr>
                <w:rFonts w:ascii="Times New Roman" w:eastAsia="Times New Roman" w:hAnsi="Times New Roman" w:cs="Times New Roman"/>
                <w:sz w:val="26"/>
                <w:szCs w:val="26"/>
              </w:rPr>
              <w:t xml:space="preserve"> Thêm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mới.</w:t>
            </w:r>
          </w:p>
          <w:p w14:paraId="026D82E7" w14:textId="77777777" w:rsidR="00D557CE" w:rsidRPr="00D011A2" w:rsidRDefault="00D557CE"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của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3E438985" w14:textId="77777777" w:rsidR="00D557CE" w:rsidRPr="00D011A2" w:rsidRDefault="00D557CE"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ml:space="preserve"> Xóa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3FFF9699" w14:textId="77777777" w:rsidR="00D557CE" w:rsidRPr="00D011A2" w:rsidRDefault="00D557CE"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4B414FE9" w14:textId="77777777" w:rsidR="00D557CE" w:rsidRPr="00D011A2" w:rsidRDefault="00D557CE" w:rsidP="007204D7">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23A37FCD" w14:textId="77777777" w:rsidR="00D557CE" w:rsidRPr="00D011A2" w:rsidRDefault="00D557CE"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D557CE" w:rsidRPr="00D011A2" w14:paraId="73217153" w14:textId="77777777" w:rsidTr="007204D7">
        <w:trPr>
          <w:trHeight w:val="332"/>
          <w:jc w:val="center"/>
        </w:trPr>
        <w:tc>
          <w:tcPr>
            <w:tcW w:w="9242" w:type="dxa"/>
            <w:gridSpan w:val="2"/>
          </w:tcPr>
          <w:p w14:paraId="626FD318"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77023787" w14:textId="77777777" w:rsidR="00D557CE" w:rsidRPr="00D011A2" w:rsidRDefault="00D557CE"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 xml:space="preserve">Thêm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mới</w:t>
            </w:r>
          </w:p>
          <w:p w14:paraId="2B1920E4"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chức năng “Thêm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7E0FA590"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Nhập vào các thông tin của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394F843E"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3A910CF9"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4.  Thông báo thông tin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mới đã được lưu.</w:t>
            </w:r>
          </w:p>
          <w:p w14:paraId="69AB8D1D" w14:textId="77777777" w:rsidR="00D557CE" w:rsidRPr="00D011A2" w:rsidRDefault="00D557CE"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w:t>
            </w:r>
            <w:r w:rsidRPr="00D011A2">
              <w:rPr>
                <w:rFonts w:ascii="Times New Roman" w:hAnsi="Times New Roman" w:cs="Times New Roman"/>
                <w:sz w:val="26"/>
                <w:szCs w:val="26"/>
              </w:rPr>
              <w:t>sản phẩm</w:t>
            </w:r>
          </w:p>
          <w:p w14:paraId="75517782" w14:textId="77777777" w:rsidR="00D557CE" w:rsidRPr="00D011A2" w:rsidRDefault="00D557CE" w:rsidP="00F97102">
            <w:pPr>
              <w:pStyle w:val="ListParagraph"/>
              <w:numPr>
                <w:ilvl w:val="0"/>
                <w:numId w:val="34"/>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Chọn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cần chỉnh sửa thông tin.</w:t>
            </w:r>
          </w:p>
          <w:p w14:paraId="5162BE98" w14:textId="77777777" w:rsidR="00D557CE" w:rsidRPr="00D011A2" w:rsidRDefault="00D557CE" w:rsidP="00F97102">
            <w:pPr>
              <w:pStyle w:val="ListParagraph"/>
              <w:numPr>
                <w:ilvl w:val="0"/>
                <w:numId w:val="34"/>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5436BD89"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Nhập vào các thông tin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53121553"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77C8E1D9"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5.   Thông báo thông tin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đã được thay đổi.</w:t>
            </w:r>
          </w:p>
          <w:p w14:paraId="708D33B8" w14:textId="77777777" w:rsidR="00D557CE" w:rsidRPr="00D011A2" w:rsidRDefault="00D557CE"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ml:space="preserve">: Xóa </w:t>
            </w:r>
            <w:r w:rsidRPr="00D011A2">
              <w:rPr>
                <w:rFonts w:ascii="Times New Roman" w:hAnsi="Times New Roman" w:cs="Times New Roman"/>
                <w:sz w:val="26"/>
                <w:szCs w:val="26"/>
              </w:rPr>
              <w:t>sản phẩm</w:t>
            </w:r>
          </w:p>
          <w:p w14:paraId="74061DA4" w14:textId="77777777" w:rsidR="00D557CE" w:rsidRPr="00D011A2" w:rsidRDefault="00D557CE"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cần xóa thông tin.</w:t>
            </w:r>
          </w:p>
          <w:p w14:paraId="29AC09E6"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480496FE" w14:textId="77777777" w:rsidR="00D557CE" w:rsidRPr="00D011A2" w:rsidRDefault="00D557CE" w:rsidP="007204D7">
            <w:pPr>
              <w:rPr>
                <w:rFonts w:ascii="Times New Roman" w:hAnsi="Times New Roman" w:cs="Times New Roman"/>
                <w:b/>
                <w:sz w:val="26"/>
                <w:szCs w:val="26"/>
              </w:rPr>
            </w:pPr>
            <w:r w:rsidRPr="00D011A2">
              <w:rPr>
                <w:rFonts w:ascii="Times New Roman" w:eastAsia="Times New Roman" w:hAnsi="Times New Roman" w:cs="Times New Roman"/>
                <w:sz w:val="26"/>
                <w:szCs w:val="26"/>
              </w:rPr>
              <w:t xml:space="preserve">3.  Thông báo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đã được xóa.</w:t>
            </w:r>
          </w:p>
        </w:tc>
      </w:tr>
      <w:tr w:rsidR="00D557CE" w:rsidRPr="00D011A2" w14:paraId="6B5ACD63" w14:textId="77777777" w:rsidTr="007204D7">
        <w:trPr>
          <w:trHeight w:val="611"/>
          <w:jc w:val="center"/>
        </w:trPr>
        <w:tc>
          <w:tcPr>
            <w:tcW w:w="9242" w:type="dxa"/>
            <w:gridSpan w:val="2"/>
          </w:tcPr>
          <w:p w14:paraId="6505824C"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lastRenderedPageBreak/>
              <w:t>Luồng luân phiên/đặc biệt (Alternate/Exceptional flows)</w:t>
            </w:r>
            <w:r w:rsidRPr="00D011A2">
              <w:rPr>
                <w:rFonts w:ascii="Times New Roman" w:hAnsi="Times New Roman" w:cs="Times New Roman"/>
                <w:sz w:val="26"/>
                <w:szCs w:val="26"/>
              </w:rPr>
              <w:t>:</w:t>
            </w:r>
          </w:p>
          <w:p w14:paraId="1F649546" w14:textId="77777777" w:rsidR="00D557CE" w:rsidRPr="00D011A2" w:rsidRDefault="00D557CE"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70BF54FA" w14:textId="77777777" w:rsidR="00D557CE" w:rsidRPr="00D011A2" w:rsidRDefault="00D557CE" w:rsidP="00F97102">
            <w:pPr>
              <w:pStyle w:val="ListParagraph"/>
              <w:numPr>
                <w:ilvl w:val="0"/>
                <w:numId w:val="31"/>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772BDDA6" w14:textId="77777777" w:rsidR="00D557CE" w:rsidRPr="00D011A2" w:rsidRDefault="00D557CE" w:rsidP="00F97102">
            <w:pPr>
              <w:pStyle w:val="ListParagraph"/>
              <w:numPr>
                <w:ilvl w:val="0"/>
                <w:numId w:val="31"/>
              </w:numPr>
              <w:rPr>
                <w:rFonts w:ascii="Times New Roman" w:hAnsi="Times New Roman" w:cs="Times New Roman"/>
                <w:sz w:val="26"/>
                <w:szCs w:val="26"/>
              </w:rPr>
            </w:pPr>
            <w:r w:rsidRPr="00D011A2">
              <w:rPr>
                <w:rFonts w:ascii="Times New Roman" w:hAnsi="Times New Roman" w:cs="Times New Roman"/>
                <w:sz w:val="26"/>
                <w:szCs w:val="26"/>
              </w:rPr>
              <w:t>Nếu nhấn “OK” thì hệ thống sẽ xóa thông tin sản phẩm của cửa hàng. Nếu nhấn “Huỷ” hệ thống sẽ quay về danh sách sản phẩm và không lưu.</w:t>
            </w:r>
          </w:p>
          <w:p w14:paraId="68E3199F"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2AC5FD99" w14:textId="6EC1BC69" w:rsidR="00B02CC4" w:rsidRPr="00ED600E" w:rsidRDefault="00ED600E" w:rsidP="00ED600E">
      <w:pPr>
        <w:jc w:val="center"/>
        <w:rPr>
          <w:rFonts w:ascii="Times New Roman" w:hAnsi="Times New Roman" w:cs="Times New Roman"/>
          <w:b/>
          <w:i/>
          <w:sz w:val="26"/>
          <w:szCs w:val="26"/>
        </w:rPr>
      </w:pPr>
      <w:r w:rsidRPr="00ED600E">
        <w:rPr>
          <w:rFonts w:ascii="Times New Roman" w:hAnsi="Times New Roman" w:cs="Times New Roman"/>
          <w:b/>
          <w:i/>
          <w:sz w:val="26"/>
          <w:szCs w:val="26"/>
        </w:rPr>
        <w:t>Bảng 6 – Quản lý sản phẩm</w:t>
      </w:r>
    </w:p>
    <w:p w14:paraId="1AF17770" w14:textId="5E1AFBD4"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 xml:space="preserve">Quản lý </w:t>
      </w:r>
      <w:r w:rsidR="00D27E6B">
        <w:rPr>
          <w:rFonts w:ascii="Times New Roman" w:hAnsi="Times New Roman" w:cs="Times New Roman"/>
          <w:sz w:val="26"/>
          <w:szCs w:val="26"/>
        </w:rPr>
        <w:t>liên hệ</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B02B4D" w:rsidRPr="00D011A2" w14:paraId="2E2E29F5" w14:textId="77777777" w:rsidTr="00B02B4D">
        <w:trPr>
          <w:jc w:val="center"/>
        </w:trPr>
        <w:tc>
          <w:tcPr>
            <w:tcW w:w="4591" w:type="dxa"/>
            <w:shd w:val="clear" w:color="auto" w:fill="E2EFD9" w:themeFill="accent6" w:themeFillTint="33"/>
          </w:tcPr>
          <w:p w14:paraId="78B03B99" w14:textId="46A70503"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 xml:space="preserve">Quản lý </w:t>
            </w:r>
            <w:r>
              <w:rPr>
                <w:rFonts w:ascii="Times New Roman" w:hAnsi="Times New Roman" w:cs="Times New Roman"/>
                <w:sz w:val="26"/>
                <w:szCs w:val="26"/>
              </w:rPr>
              <w:t>liên hệ</w:t>
            </w:r>
          </w:p>
        </w:tc>
        <w:tc>
          <w:tcPr>
            <w:tcW w:w="4651" w:type="dxa"/>
            <w:shd w:val="clear" w:color="auto" w:fill="E2EFD9" w:themeFill="accent6" w:themeFillTint="33"/>
          </w:tcPr>
          <w:p w14:paraId="1BEB5525" w14:textId="1B09E60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Pr>
                <w:rFonts w:ascii="Times New Roman" w:hAnsi="Times New Roman" w:cs="Times New Roman"/>
                <w:b/>
                <w:sz w:val="26"/>
                <w:szCs w:val="26"/>
              </w:rPr>
              <w:t>7</w:t>
            </w:r>
          </w:p>
        </w:tc>
      </w:tr>
      <w:tr w:rsidR="00B02B4D" w:rsidRPr="00D011A2" w14:paraId="52A66E5C" w14:textId="77777777" w:rsidTr="00B02B4D">
        <w:trPr>
          <w:trHeight w:val="92"/>
          <w:jc w:val="center"/>
        </w:trPr>
        <w:tc>
          <w:tcPr>
            <w:tcW w:w="4591" w:type="dxa"/>
            <w:vMerge w:val="restart"/>
            <w:shd w:val="clear" w:color="auto" w:fill="E2EFD9" w:themeFill="accent6" w:themeFillTint="33"/>
          </w:tcPr>
          <w:p w14:paraId="3C0C7AB7"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 Nhân viên</w:t>
            </w:r>
          </w:p>
        </w:tc>
        <w:tc>
          <w:tcPr>
            <w:tcW w:w="4651" w:type="dxa"/>
            <w:shd w:val="clear" w:color="auto" w:fill="E2EFD9" w:themeFill="accent6" w:themeFillTint="33"/>
          </w:tcPr>
          <w:p w14:paraId="45CC88BC"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Trung bình</w:t>
            </w:r>
          </w:p>
        </w:tc>
      </w:tr>
      <w:tr w:rsidR="00B02B4D" w:rsidRPr="00D011A2" w14:paraId="6E36AAE4" w14:textId="77777777" w:rsidTr="00B02B4D">
        <w:trPr>
          <w:trHeight w:val="317"/>
          <w:jc w:val="center"/>
        </w:trPr>
        <w:tc>
          <w:tcPr>
            <w:tcW w:w="4591" w:type="dxa"/>
            <w:vMerge/>
            <w:shd w:val="clear" w:color="auto" w:fill="E2EFD9" w:themeFill="accent6" w:themeFillTint="33"/>
          </w:tcPr>
          <w:p w14:paraId="55E4A5FF" w14:textId="77777777" w:rsidR="00B02B4D" w:rsidRPr="00D011A2" w:rsidRDefault="00B02B4D" w:rsidP="007204D7">
            <w:pPr>
              <w:rPr>
                <w:rFonts w:ascii="Times New Roman" w:hAnsi="Times New Roman" w:cs="Times New Roman"/>
                <w:b/>
                <w:sz w:val="26"/>
                <w:szCs w:val="26"/>
              </w:rPr>
            </w:pPr>
          </w:p>
        </w:tc>
        <w:tc>
          <w:tcPr>
            <w:tcW w:w="4651" w:type="dxa"/>
            <w:shd w:val="clear" w:color="auto" w:fill="E2EFD9" w:themeFill="accent6" w:themeFillTint="33"/>
          </w:tcPr>
          <w:p w14:paraId="3FC11B07" w14:textId="77777777" w:rsidR="00B02B4D" w:rsidRPr="00D011A2" w:rsidRDefault="00B02B4D"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B02B4D" w:rsidRPr="00D011A2" w14:paraId="050339DF" w14:textId="77777777" w:rsidTr="007204D7">
        <w:trPr>
          <w:jc w:val="center"/>
        </w:trPr>
        <w:tc>
          <w:tcPr>
            <w:tcW w:w="9242" w:type="dxa"/>
            <w:gridSpan w:val="2"/>
          </w:tcPr>
          <w:p w14:paraId="4246D461" w14:textId="77777777" w:rsidR="00B02B4D" w:rsidRPr="00D011A2" w:rsidRDefault="00B02B4D" w:rsidP="007204D7">
            <w:pPr>
              <w:rPr>
                <w:rFonts w:ascii="Times New Roman" w:hAnsi="Times New Roman" w:cs="Times New Roman"/>
                <w:b/>
                <w:sz w:val="26"/>
                <w:szCs w:val="26"/>
              </w:rPr>
            </w:pPr>
            <w:r w:rsidRPr="00D011A2">
              <w:rPr>
                <w:rFonts w:ascii="Times New Roman" w:hAnsi="Times New Roman" w:cs="Times New Roman"/>
                <w:b/>
                <w:sz w:val="26"/>
                <w:szCs w:val="26"/>
              </w:rPr>
              <w:t>Các thành phần tham gia và mối quan tâm:</w:t>
            </w:r>
          </w:p>
          <w:p w14:paraId="324E6847" w14:textId="21A7ADE4" w:rsidR="00B02B4D" w:rsidRPr="00D011A2" w:rsidRDefault="00B02B4D" w:rsidP="007204D7">
            <w:pPr>
              <w:rPr>
                <w:rFonts w:ascii="Times New Roman" w:hAnsi="Times New Roman" w:cs="Times New Roman"/>
                <w:b/>
                <w:i/>
                <w:sz w:val="26"/>
                <w:szCs w:val="26"/>
              </w:rPr>
            </w:pPr>
            <w:r w:rsidRPr="00D011A2">
              <w:rPr>
                <w:rFonts w:ascii="Times New Roman" w:hAnsi="Times New Roman" w:cs="Times New Roman"/>
                <w:sz w:val="26"/>
                <w:szCs w:val="26"/>
              </w:rPr>
              <w:t xml:space="preserve">            Quản trị viên/ Nhân viên muốn quản lý </w:t>
            </w:r>
            <w:r>
              <w:rPr>
                <w:rFonts w:ascii="Times New Roman" w:hAnsi="Times New Roman" w:cs="Times New Roman"/>
                <w:sz w:val="26"/>
                <w:szCs w:val="26"/>
              </w:rPr>
              <w:t>các liên lạc</w:t>
            </w:r>
            <w:r w:rsidRPr="00D011A2">
              <w:rPr>
                <w:rFonts w:ascii="Times New Roman" w:hAnsi="Times New Roman" w:cs="Times New Roman"/>
                <w:sz w:val="26"/>
                <w:szCs w:val="26"/>
              </w:rPr>
              <w:t xml:space="preserve"> của khách với cửa hàng </w:t>
            </w:r>
            <w:r>
              <w:rPr>
                <w:rFonts w:ascii="Times New Roman" w:hAnsi="Times New Roman" w:cs="Times New Roman"/>
                <w:sz w:val="26"/>
                <w:szCs w:val="26"/>
              </w:rPr>
              <w:t>BagBag</w:t>
            </w:r>
            <w:r w:rsidR="00FB1B83">
              <w:rPr>
                <w:rFonts w:ascii="Times New Roman" w:hAnsi="Times New Roman" w:cs="Times New Roman"/>
                <w:sz w:val="26"/>
                <w:szCs w:val="26"/>
              </w:rPr>
              <w:t>.</w:t>
            </w:r>
          </w:p>
        </w:tc>
      </w:tr>
      <w:tr w:rsidR="00B02B4D" w:rsidRPr="00D011A2" w14:paraId="745CF7ED" w14:textId="77777777" w:rsidTr="007204D7">
        <w:trPr>
          <w:jc w:val="center"/>
        </w:trPr>
        <w:tc>
          <w:tcPr>
            <w:tcW w:w="9242" w:type="dxa"/>
            <w:gridSpan w:val="2"/>
          </w:tcPr>
          <w:p w14:paraId="67CFDDD3" w14:textId="77777777" w:rsidR="00B02B4D" w:rsidRPr="00D011A2" w:rsidRDefault="00B02B4D" w:rsidP="007204D7">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2C7DE23D" w14:textId="77777777" w:rsidR="00B02B4D" w:rsidRPr="00D011A2" w:rsidRDefault="00B02B4D" w:rsidP="007204D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Khi Quản trị viên/ Nhân viên trả lời phản hồi của khách qua thư điện tử thông qua giao diện của hệ thống.</w:t>
            </w:r>
          </w:p>
        </w:tc>
      </w:tr>
      <w:tr w:rsidR="00B02B4D" w:rsidRPr="00D011A2" w14:paraId="1B2E5C8F" w14:textId="77777777" w:rsidTr="007204D7">
        <w:trPr>
          <w:trHeight w:val="692"/>
          <w:jc w:val="center"/>
        </w:trPr>
        <w:tc>
          <w:tcPr>
            <w:tcW w:w="9242" w:type="dxa"/>
            <w:gridSpan w:val="2"/>
          </w:tcPr>
          <w:p w14:paraId="2DA04106"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77EB5BD1"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B02B4D" w:rsidRPr="00D011A2" w14:paraId="014510DD" w14:textId="77777777" w:rsidTr="007204D7">
        <w:trPr>
          <w:jc w:val="center"/>
        </w:trPr>
        <w:tc>
          <w:tcPr>
            <w:tcW w:w="9242" w:type="dxa"/>
            <w:gridSpan w:val="2"/>
          </w:tcPr>
          <w:p w14:paraId="5CA1A8B3" w14:textId="77777777" w:rsidR="00B02B4D" w:rsidRPr="00D011A2" w:rsidRDefault="00B02B4D" w:rsidP="007204D7">
            <w:pPr>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40D1B132"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4787A0A8"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p>
          <w:p w14:paraId="392B3089"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48F1DA00"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B02B4D" w:rsidRPr="00D011A2" w14:paraId="78E30F29" w14:textId="77777777" w:rsidTr="007204D7">
        <w:trPr>
          <w:jc w:val="center"/>
        </w:trPr>
        <w:tc>
          <w:tcPr>
            <w:tcW w:w="9242" w:type="dxa"/>
            <w:gridSpan w:val="2"/>
          </w:tcPr>
          <w:p w14:paraId="51A4A01D" w14:textId="77777777" w:rsidR="00B02B4D" w:rsidRPr="00D011A2" w:rsidRDefault="00B02B4D" w:rsidP="007204D7">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339F4A5C" w14:textId="77777777" w:rsidR="00B02B4D" w:rsidRPr="00D011A2" w:rsidRDefault="00B02B4D" w:rsidP="00F97102">
            <w:pPr>
              <w:pStyle w:val="ListParagraph"/>
              <w:numPr>
                <w:ilvl w:val="0"/>
                <w:numId w:val="36"/>
              </w:numPr>
              <w:rPr>
                <w:rFonts w:ascii="Times New Roman" w:hAnsi="Times New Roman" w:cs="Times New Roman"/>
                <w:sz w:val="26"/>
                <w:szCs w:val="26"/>
                <w:u w:val="single"/>
              </w:rPr>
            </w:pPr>
            <w:r w:rsidRPr="00D011A2">
              <w:rPr>
                <w:rFonts w:ascii="Times New Roman" w:hAnsi="Times New Roman" w:cs="Times New Roman"/>
                <w:sz w:val="26"/>
                <w:szCs w:val="26"/>
                <w:u w:val="single"/>
              </w:rPr>
              <w:t>Có thông báo nhân được các phản hồi mới.</w:t>
            </w:r>
          </w:p>
          <w:p w14:paraId="00F477DA" w14:textId="77777777" w:rsidR="00B02B4D" w:rsidRPr="00D011A2" w:rsidRDefault="00B02B4D" w:rsidP="00F97102">
            <w:pPr>
              <w:pStyle w:val="ListParagraph"/>
              <w:numPr>
                <w:ilvl w:val="0"/>
                <w:numId w:val="36"/>
              </w:numPr>
              <w:rPr>
                <w:rFonts w:ascii="Times New Roman" w:hAnsi="Times New Roman" w:cs="Times New Roman"/>
                <w:sz w:val="26"/>
                <w:szCs w:val="26"/>
              </w:rPr>
            </w:pPr>
            <w:r w:rsidRPr="00D011A2">
              <w:rPr>
                <w:rFonts w:ascii="Times New Roman" w:hAnsi="Times New Roman" w:cs="Times New Roman"/>
                <w:sz w:val="26"/>
                <w:szCs w:val="26"/>
              </w:rPr>
              <w:t>Chọn mục Quản lý phản hồi</w:t>
            </w:r>
          </w:p>
          <w:p w14:paraId="3DA6A429" w14:textId="77777777" w:rsidR="00B02B4D" w:rsidRPr="00D011A2" w:rsidRDefault="00B02B4D" w:rsidP="00F97102">
            <w:pPr>
              <w:pStyle w:val="ListParagraph"/>
              <w:numPr>
                <w:ilvl w:val="0"/>
                <w:numId w:val="36"/>
              </w:numPr>
              <w:rPr>
                <w:rFonts w:ascii="Times New Roman" w:hAnsi="Times New Roman" w:cs="Times New Roman"/>
                <w:sz w:val="26"/>
                <w:szCs w:val="26"/>
              </w:rPr>
            </w:pPr>
            <w:r w:rsidRPr="00D011A2">
              <w:rPr>
                <w:rFonts w:ascii="Times New Roman" w:eastAsia="Times New Roman" w:hAnsi="Times New Roman" w:cs="Times New Roman"/>
                <w:sz w:val="26"/>
                <w:szCs w:val="26"/>
              </w:rPr>
              <w:t>Quản trị viên/Nhân viên</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có thể xem câu hỏi của khách hàng thành viên và trả lời câu hỏi.</w:t>
            </w:r>
          </w:p>
          <w:p w14:paraId="3CF49B0D" w14:textId="77777777" w:rsidR="00B02B4D" w:rsidRPr="00D011A2" w:rsidRDefault="00B02B4D" w:rsidP="007204D7">
            <w:pPr>
              <w:pStyle w:val="ListParagraph"/>
              <w:ind w:left="1080"/>
              <w:rPr>
                <w:rFonts w:ascii="Times New Roman" w:hAnsi="Times New Roman" w:cs="Times New Roman"/>
                <w:sz w:val="26"/>
                <w:szCs w:val="26"/>
              </w:rPr>
            </w:pPr>
            <w:r w:rsidRPr="00D011A2">
              <w:rPr>
                <w:rFonts w:ascii="Times New Roman" w:hAnsi="Times New Roman" w:cs="Times New Roman"/>
                <w:b/>
                <w:sz w:val="26"/>
                <w:szCs w:val="26"/>
              </w:rPr>
              <w:lastRenderedPageBreak/>
              <w:t>Sub 1</w:t>
            </w:r>
            <w:r w:rsidRPr="00D011A2">
              <w:rPr>
                <w:rFonts w:ascii="Times New Roman" w:hAnsi="Times New Roman" w:cs="Times New Roman"/>
                <w:sz w:val="26"/>
                <w:szCs w:val="26"/>
              </w:rPr>
              <w:t>: Trả lời phản hồi.</w:t>
            </w:r>
          </w:p>
          <w:p w14:paraId="0EED2515" w14:textId="77777777" w:rsidR="00B02B4D" w:rsidRPr="00D011A2" w:rsidRDefault="00B02B4D" w:rsidP="00F97102">
            <w:pPr>
              <w:pStyle w:val="ListParagraph"/>
              <w:numPr>
                <w:ilvl w:val="0"/>
                <w:numId w:val="36"/>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3AB44490" w14:textId="77777777" w:rsidR="00B02B4D" w:rsidRPr="00D011A2" w:rsidRDefault="00B02B4D" w:rsidP="00F97102">
            <w:pPr>
              <w:pStyle w:val="ListParagraph"/>
              <w:numPr>
                <w:ilvl w:val="0"/>
                <w:numId w:val="36"/>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 và gởi phản hồi qua emal điện tử</w:t>
            </w:r>
            <w:r w:rsidRPr="00D011A2">
              <w:rPr>
                <w:rFonts w:ascii="Times New Roman" w:eastAsia="Times New Roman" w:hAnsi="Times New Roman" w:cs="Times New Roman"/>
                <w:spacing w:val="2"/>
                <w:sz w:val="26"/>
                <w:szCs w:val="26"/>
              </w:rPr>
              <w:t>.</w:t>
            </w:r>
          </w:p>
          <w:p w14:paraId="30B7090D" w14:textId="77777777" w:rsidR="00B02B4D" w:rsidRPr="00D011A2" w:rsidRDefault="00B02B4D" w:rsidP="007204D7">
            <w:pPr>
              <w:spacing w:before="1" w:after="0" w:line="288" w:lineRule="auto"/>
              <w:ind w:left="462"/>
              <w:rPr>
                <w:rFonts w:ascii="Times New Roman" w:eastAsia="Times New Roman" w:hAnsi="Times New Roman" w:cs="Times New Roman"/>
                <w:sz w:val="26"/>
                <w:szCs w:val="26"/>
              </w:rPr>
            </w:pPr>
          </w:p>
        </w:tc>
      </w:tr>
      <w:tr w:rsidR="00B02B4D" w:rsidRPr="00D011A2" w14:paraId="01472DC5" w14:textId="77777777" w:rsidTr="007204D7">
        <w:trPr>
          <w:trHeight w:val="332"/>
          <w:jc w:val="center"/>
        </w:trPr>
        <w:tc>
          <w:tcPr>
            <w:tcW w:w="9242" w:type="dxa"/>
            <w:gridSpan w:val="2"/>
          </w:tcPr>
          <w:p w14:paraId="39C99720"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lastRenderedPageBreak/>
              <w:t xml:space="preserve">Các luồng sự kiện con: </w:t>
            </w:r>
          </w:p>
          <w:p w14:paraId="05B76A97" w14:textId="77777777" w:rsidR="00B02B4D" w:rsidRPr="00D011A2" w:rsidRDefault="00B02B4D"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1</w:t>
            </w:r>
            <w:r w:rsidRPr="00D011A2">
              <w:rPr>
                <w:rFonts w:ascii="Times New Roman" w:eastAsia="Times New Roman" w:hAnsi="Times New Roman" w:cs="Times New Roman"/>
                <w:sz w:val="26"/>
                <w:szCs w:val="26"/>
              </w:rPr>
              <w:t>: Trả lời phản hồi</w:t>
            </w:r>
          </w:p>
          <w:p w14:paraId="6880CCAA" w14:textId="77777777" w:rsidR="00B02B4D" w:rsidRPr="00D011A2" w:rsidRDefault="00B02B4D" w:rsidP="00F97102">
            <w:pPr>
              <w:pStyle w:val="ListParagraph"/>
              <w:numPr>
                <w:ilvl w:val="0"/>
                <w:numId w:val="35"/>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âu hỏi cần trả lời.</w:t>
            </w:r>
          </w:p>
          <w:p w14:paraId="30387D3C" w14:textId="77777777" w:rsidR="00B02B4D" w:rsidRPr="00D011A2" w:rsidRDefault="00B02B4D" w:rsidP="00F97102">
            <w:pPr>
              <w:pStyle w:val="ListParagraph"/>
              <w:numPr>
                <w:ilvl w:val="0"/>
                <w:numId w:val="35"/>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Trả lời”.</w:t>
            </w:r>
          </w:p>
          <w:p w14:paraId="02293AB8" w14:textId="77777777" w:rsidR="00B02B4D" w:rsidRPr="00D011A2" w:rsidRDefault="00B02B4D"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câu trả lời vào.</w:t>
            </w:r>
          </w:p>
          <w:p w14:paraId="02BE691C" w14:textId="77777777" w:rsidR="00B02B4D" w:rsidRPr="00D011A2" w:rsidRDefault="00B02B4D"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Gởi”.</w:t>
            </w:r>
          </w:p>
          <w:p w14:paraId="5DD2F67E" w14:textId="77777777" w:rsidR="00B02B4D" w:rsidRPr="00D011A2" w:rsidRDefault="00B02B4D"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Thông báo thông tin email trả lời phản hồi đã được gởi.</w:t>
            </w:r>
          </w:p>
        </w:tc>
      </w:tr>
      <w:tr w:rsidR="00B02B4D" w:rsidRPr="00D011A2" w14:paraId="5B48BCD8" w14:textId="77777777" w:rsidTr="007204D7">
        <w:trPr>
          <w:trHeight w:val="611"/>
          <w:jc w:val="center"/>
        </w:trPr>
        <w:tc>
          <w:tcPr>
            <w:tcW w:w="9242" w:type="dxa"/>
            <w:gridSpan w:val="2"/>
          </w:tcPr>
          <w:p w14:paraId="22B37CEA"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w:t>
            </w:r>
          </w:p>
          <w:p w14:paraId="5ACBE623"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Sub 2:</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3F5A592D" w14:textId="51DA4F99" w:rsidR="00D27E6B" w:rsidRPr="00FB1B83" w:rsidRDefault="00FB1B83" w:rsidP="00FB1B83">
      <w:pPr>
        <w:jc w:val="center"/>
        <w:rPr>
          <w:rFonts w:ascii="Times New Roman" w:hAnsi="Times New Roman" w:cs="Times New Roman"/>
          <w:b/>
          <w:i/>
          <w:sz w:val="26"/>
          <w:szCs w:val="26"/>
        </w:rPr>
      </w:pPr>
      <w:r w:rsidRPr="00FB1B83">
        <w:rPr>
          <w:rFonts w:ascii="Times New Roman" w:hAnsi="Times New Roman" w:cs="Times New Roman"/>
          <w:b/>
          <w:i/>
          <w:sz w:val="26"/>
          <w:szCs w:val="26"/>
        </w:rPr>
        <w:t>Bảng 7 – Quản lý liên hệ</w:t>
      </w:r>
    </w:p>
    <w:p w14:paraId="7F2AD666" w14:textId="5BB69B38" w:rsidR="009932FA" w:rsidRDefault="009932FA"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Quản lý chính sách vận chuyể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FB1B83" w:rsidRPr="00D011A2" w14:paraId="335987DB" w14:textId="77777777" w:rsidTr="007204D7">
        <w:trPr>
          <w:jc w:val="center"/>
        </w:trPr>
        <w:tc>
          <w:tcPr>
            <w:tcW w:w="4591" w:type="dxa"/>
            <w:shd w:val="clear" w:color="auto" w:fill="E2EFD9" w:themeFill="accent6" w:themeFillTint="33"/>
          </w:tcPr>
          <w:p w14:paraId="119B1DC4" w14:textId="31F716C0"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 xml:space="preserve">Quản lý </w:t>
            </w:r>
            <w:r>
              <w:rPr>
                <w:rFonts w:ascii="Times New Roman" w:hAnsi="Times New Roman" w:cs="Times New Roman"/>
                <w:sz w:val="26"/>
                <w:szCs w:val="26"/>
              </w:rPr>
              <w:t>các chính sách vận chuyển</w:t>
            </w:r>
          </w:p>
        </w:tc>
        <w:tc>
          <w:tcPr>
            <w:tcW w:w="4651" w:type="dxa"/>
            <w:shd w:val="clear" w:color="auto" w:fill="E2EFD9" w:themeFill="accent6" w:themeFillTint="33"/>
          </w:tcPr>
          <w:p w14:paraId="06D1A2A7" w14:textId="7A6309B6"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Pr>
                <w:rFonts w:ascii="Times New Roman" w:hAnsi="Times New Roman" w:cs="Times New Roman"/>
                <w:b/>
                <w:sz w:val="26"/>
                <w:szCs w:val="26"/>
              </w:rPr>
              <w:t>8</w:t>
            </w:r>
          </w:p>
        </w:tc>
      </w:tr>
      <w:tr w:rsidR="00FB1B83" w:rsidRPr="00D011A2" w14:paraId="0C45A713" w14:textId="77777777" w:rsidTr="007204D7">
        <w:trPr>
          <w:trHeight w:val="92"/>
          <w:jc w:val="center"/>
        </w:trPr>
        <w:tc>
          <w:tcPr>
            <w:tcW w:w="4591" w:type="dxa"/>
            <w:vMerge w:val="restart"/>
            <w:shd w:val="clear" w:color="auto" w:fill="E2EFD9" w:themeFill="accent6" w:themeFillTint="33"/>
          </w:tcPr>
          <w:p w14:paraId="0CBDB653"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 Nhân viên</w:t>
            </w:r>
          </w:p>
        </w:tc>
        <w:tc>
          <w:tcPr>
            <w:tcW w:w="4651" w:type="dxa"/>
            <w:shd w:val="clear" w:color="auto" w:fill="E2EFD9" w:themeFill="accent6" w:themeFillTint="33"/>
          </w:tcPr>
          <w:p w14:paraId="650858DB"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Trung bình</w:t>
            </w:r>
          </w:p>
        </w:tc>
      </w:tr>
      <w:tr w:rsidR="00FB1B83" w:rsidRPr="00D011A2" w14:paraId="11DE7688" w14:textId="77777777" w:rsidTr="007204D7">
        <w:trPr>
          <w:trHeight w:val="317"/>
          <w:jc w:val="center"/>
        </w:trPr>
        <w:tc>
          <w:tcPr>
            <w:tcW w:w="4591" w:type="dxa"/>
            <w:vMerge/>
            <w:shd w:val="clear" w:color="auto" w:fill="E2EFD9" w:themeFill="accent6" w:themeFillTint="33"/>
          </w:tcPr>
          <w:p w14:paraId="67272B63" w14:textId="77777777" w:rsidR="00FB1B83" w:rsidRPr="00D011A2" w:rsidRDefault="00FB1B83" w:rsidP="007204D7">
            <w:pPr>
              <w:rPr>
                <w:rFonts w:ascii="Times New Roman" w:hAnsi="Times New Roman" w:cs="Times New Roman"/>
                <w:b/>
                <w:sz w:val="26"/>
                <w:szCs w:val="26"/>
              </w:rPr>
            </w:pPr>
          </w:p>
        </w:tc>
        <w:tc>
          <w:tcPr>
            <w:tcW w:w="4651" w:type="dxa"/>
            <w:shd w:val="clear" w:color="auto" w:fill="E2EFD9" w:themeFill="accent6" w:themeFillTint="33"/>
          </w:tcPr>
          <w:p w14:paraId="64B86A9A" w14:textId="77777777" w:rsidR="00FB1B83" w:rsidRPr="00D011A2" w:rsidRDefault="00FB1B83"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FB1B83" w:rsidRPr="00D011A2" w14:paraId="2E59A4C7" w14:textId="77777777" w:rsidTr="007204D7">
        <w:trPr>
          <w:jc w:val="center"/>
        </w:trPr>
        <w:tc>
          <w:tcPr>
            <w:tcW w:w="9242" w:type="dxa"/>
            <w:gridSpan w:val="2"/>
          </w:tcPr>
          <w:p w14:paraId="1E75F80E" w14:textId="77777777" w:rsidR="00FB1B83" w:rsidRPr="00D011A2" w:rsidRDefault="00FB1B83" w:rsidP="007204D7">
            <w:pPr>
              <w:rPr>
                <w:rFonts w:ascii="Times New Roman" w:hAnsi="Times New Roman" w:cs="Times New Roman"/>
                <w:b/>
                <w:sz w:val="26"/>
                <w:szCs w:val="26"/>
              </w:rPr>
            </w:pPr>
            <w:r w:rsidRPr="00D011A2">
              <w:rPr>
                <w:rFonts w:ascii="Times New Roman" w:hAnsi="Times New Roman" w:cs="Times New Roman"/>
                <w:b/>
                <w:sz w:val="26"/>
                <w:szCs w:val="26"/>
              </w:rPr>
              <w:t>Các thành phần tham gia và mối quan tâm:</w:t>
            </w:r>
          </w:p>
          <w:p w14:paraId="2EB9F0DA" w14:textId="66AAD524" w:rsidR="00FB1B83" w:rsidRPr="00D011A2" w:rsidRDefault="00FB1B83" w:rsidP="007204D7">
            <w:pPr>
              <w:rPr>
                <w:rFonts w:ascii="Times New Roman" w:hAnsi="Times New Roman" w:cs="Times New Roman"/>
                <w:b/>
                <w:i/>
                <w:sz w:val="26"/>
                <w:szCs w:val="26"/>
              </w:rPr>
            </w:pPr>
            <w:r w:rsidRPr="00D011A2">
              <w:rPr>
                <w:rFonts w:ascii="Times New Roman" w:hAnsi="Times New Roman" w:cs="Times New Roman"/>
                <w:sz w:val="26"/>
                <w:szCs w:val="26"/>
              </w:rPr>
              <w:t xml:space="preserve">            Quản trị viên/ Nhân viên muốn quản lý </w:t>
            </w:r>
            <w:r w:rsidR="00A25957">
              <w:rPr>
                <w:rFonts w:ascii="Times New Roman" w:hAnsi="Times New Roman" w:cs="Times New Roman"/>
                <w:sz w:val="26"/>
                <w:szCs w:val="26"/>
              </w:rPr>
              <w:t>thông tin vận chuyển sản phẩm của BagBag</w:t>
            </w:r>
          </w:p>
        </w:tc>
      </w:tr>
      <w:tr w:rsidR="00FB1B83" w:rsidRPr="00D011A2" w14:paraId="2A17D0C7" w14:textId="77777777" w:rsidTr="007204D7">
        <w:trPr>
          <w:jc w:val="center"/>
        </w:trPr>
        <w:tc>
          <w:tcPr>
            <w:tcW w:w="9242" w:type="dxa"/>
            <w:gridSpan w:val="2"/>
          </w:tcPr>
          <w:p w14:paraId="40132801" w14:textId="77777777" w:rsidR="00FB1B83" w:rsidRPr="00D011A2" w:rsidRDefault="00FB1B83" w:rsidP="007204D7">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39F293AB" w14:textId="0744126C" w:rsidR="00FB1B83" w:rsidRPr="00D011A2" w:rsidRDefault="00FB1B83" w:rsidP="007204D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r>
            <w:r w:rsidR="00637FBF">
              <w:rPr>
                <w:rFonts w:ascii="Times New Roman" w:hAnsi="Times New Roman" w:cs="Times New Roman"/>
                <w:sz w:val="26"/>
                <w:szCs w:val="26"/>
              </w:rPr>
              <w:t xml:space="preserve">Khi quản trị viên muốn cập nhật lại thông tin chính sách vận chuyển </w:t>
            </w:r>
          </w:p>
        </w:tc>
      </w:tr>
      <w:tr w:rsidR="00FB1B83" w:rsidRPr="00D011A2" w14:paraId="7AC324AE" w14:textId="77777777" w:rsidTr="007204D7">
        <w:trPr>
          <w:trHeight w:val="692"/>
          <w:jc w:val="center"/>
        </w:trPr>
        <w:tc>
          <w:tcPr>
            <w:tcW w:w="9242" w:type="dxa"/>
            <w:gridSpan w:val="2"/>
          </w:tcPr>
          <w:p w14:paraId="6EB12AF9"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1DCA73A4"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FB1B83" w:rsidRPr="00D011A2" w14:paraId="4C0B7642" w14:textId="77777777" w:rsidTr="007204D7">
        <w:trPr>
          <w:jc w:val="center"/>
        </w:trPr>
        <w:tc>
          <w:tcPr>
            <w:tcW w:w="9242" w:type="dxa"/>
            <w:gridSpan w:val="2"/>
          </w:tcPr>
          <w:p w14:paraId="2B6319B4" w14:textId="77777777" w:rsidR="00FB1B83" w:rsidRPr="00D011A2" w:rsidRDefault="00FB1B83" w:rsidP="007204D7">
            <w:pPr>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13DDD6D9"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40880F1C"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p>
          <w:p w14:paraId="3EB87B91"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lastRenderedPageBreak/>
              <w:t>+Extend (mở rộng):</w:t>
            </w:r>
            <w:r w:rsidRPr="00D011A2">
              <w:rPr>
                <w:rFonts w:ascii="Times New Roman" w:hAnsi="Times New Roman" w:cs="Times New Roman"/>
                <w:sz w:val="26"/>
                <w:szCs w:val="26"/>
              </w:rPr>
              <w:t xml:space="preserve"> </w:t>
            </w:r>
          </w:p>
          <w:p w14:paraId="46692DB6"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FB1B83" w:rsidRPr="00D011A2" w14:paraId="628A3073" w14:textId="77777777" w:rsidTr="007204D7">
        <w:trPr>
          <w:jc w:val="center"/>
        </w:trPr>
        <w:tc>
          <w:tcPr>
            <w:tcW w:w="9242" w:type="dxa"/>
            <w:gridSpan w:val="2"/>
          </w:tcPr>
          <w:p w14:paraId="6EC4A554" w14:textId="77777777" w:rsidR="00FB1B83" w:rsidRPr="00D011A2" w:rsidRDefault="00FB1B83" w:rsidP="007204D7">
            <w:pPr>
              <w:rPr>
                <w:rFonts w:ascii="Times New Roman" w:hAnsi="Times New Roman" w:cs="Times New Roman"/>
                <w:b/>
                <w:sz w:val="26"/>
                <w:szCs w:val="26"/>
              </w:rPr>
            </w:pPr>
            <w:r w:rsidRPr="00D011A2">
              <w:rPr>
                <w:rFonts w:ascii="Times New Roman" w:hAnsi="Times New Roman" w:cs="Times New Roman"/>
                <w:b/>
                <w:sz w:val="26"/>
                <w:szCs w:val="26"/>
              </w:rPr>
              <w:lastRenderedPageBreak/>
              <w:t>Luồng xử lý bình thường của sự kiện:</w:t>
            </w:r>
          </w:p>
          <w:p w14:paraId="76FB76AA" w14:textId="4E66CA63" w:rsidR="00637FBF" w:rsidRPr="00D011A2" w:rsidRDefault="00637FBF" w:rsidP="00637FBF">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mục Quản lý </w:t>
            </w:r>
            <w:r>
              <w:rPr>
                <w:rFonts w:ascii="Times New Roman" w:eastAsia="Times New Roman" w:hAnsi="Times New Roman" w:cs="Times New Roman"/>
                <w:sz w:val="26"/>
                <w:szCs w:val="26"/>
              </w:rPr>
              <w:t>chính sách vận chuyển</w:t>
            </w:r>
            <w:r w:rsidRPr="00D011A2">
              <w:rPr>
                <w:rFonts w:ascii="Times New Roman" w:eastAsia="Times New Roman" w:hAnsi="Times New Roman" w:cs="Times New Roman"/>
                <w:sz w:val="26"/>
                <w:szCs w:val="26"/>
              </w:rPr>
              <w:t>.</w:t>
            </w:r>
          </w:p>
          <w:p w14:paraId="28045916" w14:textId="1ACC245C" w:rsidR="00637FBF" w:rsidRPr="00D011A2" w:rsidRDefault="00637FBF" w:rsidP="00637FBF">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 xml:space="preserve">có thể thêm mới hoặc cập nhật thông tin của các </w:t>
            </w:r>
            <w:r>
              <w:rPr>
                <w:rFonts w:ascii="Times New Roman" w:eastAsia="Times New Roman" w:hAnsi="Times New Roman" w:cs="Times New Roman"/>
                <w:sz w:val="26"/>
                <w:szCs w:val="26"/>
              </w:rPr>
              <w:t>chính sách vận chuyển của cửa hàng</w:t>
            </w:r>
            <w:r w:rsidRPr="00D011A2">
              <w:rPr>
                <w:rFonts w:ascii="Times New Roman" w:eastAsia="Times New Roman" w:hAnsi="Times New Roman" w:cs="Times New Roman"/>
                <w:sz w:val="26"/>
                <w:szCs w:val="26"/>
              </w:rPr>
              <w:t>.</w:t>
            </w:r>
          </w:p>
          <w:p w14:paraId="49DA6840" w14:textId="412046EB" w:rsidR="00637FBF" w:rsidRPr="00D011A2" w:rsidRDefault="00637FBF" w:rsidP="00637FBF">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1: Thêm </w:t>
            </w:r>
            <w:r w:rsidR="00512845">
              <w:rPr>
                <w:rFonts w:ascii="Times New Roman" w:eastAsia="Times New Roman" w:hAnsi="Times New Roman" w:cs="Times New Roman"/>
                <w:sz w:val="26"/>
                <w:szCs w:val="26"/>
              </w:rPr>
              <w:t>mới</w:t>
            </w:r>
            <w:r w:rsidRPr="00D011A2">
              <w:rPr>
                <w:rFonts w:ascii="Times New Roman" w:eastAsia="Times New Roman" w:hAnsi="Times New Roman" w:cs="Times New Roman"/>
                <w:sz w:val="26"/>
                <w:szCs w:val="26"/>
              </w:rPr>
              <w:t>.</w:t>
            </w:r>
          </w:p>
          <w:p w14:paraId="5ADE2F1F" w14:textId="0E4D7BC4" w:rsidR="00637FBF" w:rsidRPr="00D011A2" w:rsidRDefault="00637FBF" w:rsidP="00637FBF">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2: Sửa thông tin.</w:t>
            </w:r>
          </w:p>
          <w:p w14:paraId="18C2AA3B" w14:textId="4D91D23D" w:rsidR="00637FBF" w:rsidRPr="00D011A2" w:rsidRDefault="00637FBF" w:rsidP="00637FBF">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thông tin.</w:t>
            </w:r>
          </w:p>
          <w:p w14:paraId="7F095778" w14:textId="77777777" w:rsidR="00637FBF" w:rsidRPr="00D011A2" w:rsidRDefault="00637FBF" w:rsidP="00637FBF">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246DA615" w14:textId="77777777" w:rsidR="00637FBF" w:rsidRPr="00D011A2" w:rsidRDefault="00637FBF" w:rsidP="00637FBF">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572932AE" w14:textId="1D89477A" w:rsidR="00FB1B83" w:rsidRPr="00D011A2" w:rsidRDefault="00637FBF" w:rsidP="00637FBF">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FB1B83" w:rsidRPr="00D011A2" w14:paraId="43DF8910" w14:textId="77777777" w:rsidTr="007204D7">
        <w:trPr>
          <w:trHeight w:val="332"/>
          <w:jc w:val="center"/>
        </w:trPr>
        <w:tc>
          <w:tcPr>
            <w:tcW w:w="9242" w:type="dxa"/>
            <w:gridSpan w:val="2"/>
          </w:tcPr>
          <w:p w14:paraId="6A71938D"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678B8E51" w14:textId="456F2CE1" w:rsidR="005E4B88" w:rsidRPr="00D011A2" w:rsidRDefault="00FB1B83" w:rsidP="005E4B88">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005E4B88" w:rsidRPr="00D011A2">
              <w:rPr>
                <w:rFonts w:ascii="Times New Roman" w:eastAsia="Times New Roman" w:hAnsi="Times New Roman" w:cs="Times New Roman"/>
                <w:b/>
                <w:sz w:val="26"/>
                <w:szCs w:val="26"/>
              </w:rPr>
              <w:t xml:space="preserve">Sub 1: </w:t>
            </w:r>
            <w:r w:rsidR="005E4B88" w:rsidRPr="00D011A2">
              <w:rPr>
                <w:rFonts w:ascii="Times New Roman" w:eastAsia="Times New Roman" w:hAnsi="Times New Roman" w:cs="Times New Roman"/>
                <w:sz w:val="26"/>
                <w:szCs w:val="26"/>
              </w:rPr>
              <w:t xml:space="preserve">Thêm </w:t>
            </w:r>
            <w:r w:rsidR="005E4B88">
              <w:rPr>
                <w:rFonts w:ascii="Times New Roman" w:eastAsia="Times New Roman" w:hAnsi="Times New Roman" w:cs="Times New Roman"/>
                <w:sz w:val="26"/>
                <w:szCs w:val="26"/>
              </w:rPr>
              <w:t>chính sách vận chuyển mới</w:t>
            </w:r>
          </w:p>
          <w:p w14:paraId="6FDFA58B" w14:textId="14B39D42"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chức năng “Thêm </w:t>
            </w:r>
            <w:r>
              <w:rPr>
                <w:rFonts w:ascii="Times New Roman" w:eastAsia="Times New Roman" w:hAnsi="Times New Roman" w:cs="Times New Roman"/>
                <w:sz w:val="26"/>
                <w:szCs w:val="26"/>
              </w:rPr>
              <w:t>chính sách vận chuyển</w:t>
            </w:r>
            <w:r w:rsidRPr="00D011A2">
              <w:rPr>
                <w:rFonts w:ascii="Times New Roman" w:eastAsia="Times New Roman" w:hAnsi="Times New Roman" w:cs="Times New Roman"/>
                <w:sz w:val="26"/>
                <w:szCs w:val="26"/>
              </w:rPr>
              <w:t>”.</w:t>
            </w:r>
          </w:p>
          <w:p w14:paraId="71DEC9D1" w14:textId="49A49D9B"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Nhập vào các thông tin.</w:t>
            </w:r>
          </w:p>
          <w:p w14:paraId="0AF14EBD" w14:textId="77777777"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66666D38" w14:textId="4B3F18BA"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Thông báo thông tin mới đã được lưu.</w:t>
            </w:r>
          </w:p>
          <w:p w14:paraId="0278DEE8" w14:textId="3443C1F4" w:rsidR="005E4B88" w:rsidRPr="00D011A2" w:rsidRDefault="005E4B88" w:rsidP="005E4B88">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w:t>
            </w:r>
            <w:r>
              <w:rPr>
                <w:rFonts w:ascii="Times New Roman" w:eastAsia="Times New Roman" w:hAnsi="Times New Roman" w:cs="Times New Roman"/>
                <w:sz w:val="26"/>
                <w:szCs w:val="26"/>
              </w:rPr>
              <w:t>chính sách vận chuyển</w:t>
            </w:r>
          </w:p>
          <w:p w14:paraId="720C0A6C" w14:textId="5BA177D8" w:rsidR="005E4B88" w:rsidRPr="00D011A2" w:rsidRDefault="005E4B88" w:rsidP="00F97102">
            <w:pPr>
              <w:pStyle w:val="ListParagraph"/>
              <w:numPr>
                <w:ilvl w:val="0"/>
                <w:numId w:val="37"/>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Chọn </w:t>
            </w:r>
            <w:r>
              <w:rPr>
                <w:rFonts w:ascii="Times New Roman" w:eastAsia="Times New Roman" w:hAnsi="Times New Roman" w:cs="Times New Roman"/>
                <w:sz w:val="26"/>
                <w:szCs w:val="26"/>
              </w:rPr>
              <w:t xml:space="preserve">chính sách vận chuyển </w:t>
            </w:r>
            <w:r w:rsidRPr="00D011A2">
              <w:rPr>
                <w:rFonts w:ascii="Times New Roman" w:eastAsia="Times New Roman" w:hAnsi="Times New Roman" w:cs="Times New Roman"/>
                <w:sz w:val="26"/>
                <w:szCs w:val="26"/>
              </w:rPr>
              <w:t>cần chỉnh sửa thông tin.</w:t>
            </w:r>
          </w:p>
          <w:p w14:paraId="52F8CE84" w14:textId="77777777" w:rsidR="005E4B88" w:rsidRPr="00D011A2" w:rsidRDefault="005E4B88" w:rsidP="00F97102">
            <w:pPr>
              <w:pStyle w:val="ListParagraph"/>
              <w:numPr>
                <w:ilvl w:val="0"/>
                <w:numId w:val="37"/>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2E17837B" w14:textId="20213341"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Nhập vào các thông tin </w:t>
            </w:r>
            <w:r>
              <w:rPr>
                <w:rFonts w:ascii="Times New Roman" w:eastAsia="Times New Roman" w:hAnsi="Times New Roman" w:cs="Times New Roman"/>
                <w:sz w:val="26"/>
                <w:szCs w:val="26"/>
              </w:rPr>
              <w:t>chính sách vận chuyển</w:t>
            </w:r>
            <w:r w:rsidRPr="00D011A2">
              <w:rPr>
                <w:rFonts w:ascii="Times New Roman" w:eastAsia="Times New Roman" w:hAnsi="Times New Roman" w:cs="Times New Roman"/>
                <w:sz w:val="26"/>
                <w:szCs w:val="26"/>
              </w:rPr>
              <w:t>.</w:t>
            </w:r>
          </w:p>
          <w:p w14:paraId="571BE43E" w14:textId="77777777"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64100134" w14:textId="11EBCE10"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5.   Thông báo thông tin </w:t>
            </w:r>
            <w:r>
              <w:rPr>
                <w:rFonts w:ascii="Times New Roman" w:eastAsia="Times New Roman" w:hAnsi="Times New Roman" w:cs="Times New Roman"/>
                <w:sz w:val="26"/>
                <w:szCs w:val="26"/>
              </w:rPr>
              <w:t>chính sách vận chuyển</w:t>
            </w:r>
            <w:r w:rsidRPr="00D011A2">
              <w:rPr>
                <w:rFonts w:ascii="Times New Roman" w:eastAsia="Times New Roman" w:hAnsi="Times New Roman" w:cs="Times New Roman"/>
                <w:sz w:val="26"/>
                <w:szCs w:val="26"/>
              </w:rPr>
              <w:t xml:space="preserve"> đã được thay đổi.</w:t>
            </w:r>
          </w:p>
          <w:p w14:paraId="550B0A32" w14:textId="0ABDE1F4" w:rsidR="005E4B88" w:rsidRPr="00D011A2" w:rsidRDefault="005E4B88" w:rsidP="005E4B88">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ml:space="preserve">: Xóa </w:t>
            </w:r>
            <w:r>
              <w:rPr>
                <w:rFonts w:ascii="Times New Roman" w:eastAsia="Times New Roman" w:hAnsi="Times New Roman" w:cs="Times New Roman"/>
                <w:sz w:val="26"/>
                <w:szCs w:val="26"/>
              </w:rPr>
              <w:t>chính sách vận chuyển</w:t>
            </w:r>
          </w:p>
          <w:p w14:paraId="239305FE" w14:textId="77777777" w:rsidR="005E4B88" w:rsidRPr="00D011A2" w:rsidRDefault="005E4B88" w:rsidP="005E4B88">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danh mục</w:t>
            </w:r>
            <w:r>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cần xóa thông tin.</w:t>
            </w:r>
          </w:p>
          <w:p w14:paraId="5A59B557" w14:textId="77777777"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0DA31168" w14:textId="3E8EC32A" w:rsidR="00FB1B83"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Thông báo danh mục đã được xóa.</w:t>
            </w:r>
          </w:p>
        </w:tc>
      </w:tr>
      <w:tr w:rsidR="00FB1B83" w:rsidRPr="00D011A2" w14:paraId="0A26BDCA" w14:textId="77777777" w:rsidTr="007204D7">
        <w:trPr>
          <w:trHeight w:val="611"/>
          <w:jc w:val="center"/>
        </w:trPr>
        <w:tc>
          <w:tcPr>
            <w:tcW w:w="9242" w:type="dxa"/>
            <w:gridSpan w:val="2"/>
          </w:tcPr>
          <w:p w14:paraId="719A132F"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w:t>
            </w:r>
          </w:p>
          <w:p w14:paraId="246D6EB1" w14:textId="77777777" w:rsidR="008F24E2" w:rsidRPr="00D011A2" w:rsidRDefault="008F24E2" w:rsidP="008F24E2">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153C3373" w14:textId="77777777" w:rsidR="008F24E2" w:rsidRPr="00D011A2" w:rsidRDefault="008F24E2" w:rsidP="00F97102">
            <w:pPr>
              <w:pStyle w:val="ListParagraph"/>
              <w:numPr>
                <w:ilvl w:val="0"/>
                <w:numId w:val="38"/>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418E90A1" w14:textId="4BB6E4EB" w:rsidR="008F24E2" w:rsidRPr="00D011A2" w:rsidRDefault="008F24E2" w:rsidP="00F97102">
            <w:pPr>
              <w:pStyle w:val="ListParagraph"/>
              <w:numPr>
                <w:ilvl w:val="0"/>
                <w:numId w:val="38"/>
              </w:numPr>
              <w:rPr>
                <w:rFonts w:ascii="Times New Roman" w:hAnsi="Times New Roman" w:cs="Times New Roman"/>
                <w:sz w:val="26"/>
                <w:szCs w:val="26"/>
              </w:rPr>
            </w:pPr>
            <w:r w:rsidRPr="00D011A2">
              <w:rPr>
                <w:rFonts w:ascii="Times New Roman" w:hAnsi="Times New Roman" w:cs="Times New Roman"/>
                <w:sz w:val="26"/>
                <w:szCs w:val="26"/>
              </w:rPr>
              <w:t xml:space="preserve">Nếu nhấn “OK” thì hệ thống sẽ xóa thông tin </w:t>
            </w:r>
            <w:r w:rsidR="0069041F">
              <w:rPr>
                <w:rFonts w:ascii="Times New Roman" w:eastAsia="Times New Roman" w:hAnsi="Times New Roman" w:cs="Times New Roman"/>
                <w:sz w:val="26"/>
                <w:szCs w:val="26"/>
              </w:rPr>
              <w:t>chính sách vận chuyển</w:t>
            </w:r>
            <w:r w:rsidRPr="00D011A2">
              <w:rPr>
                <w:rFonts w:ascii="Times New Roman" w:hAnsi="Times New Roman" w:cs="Times New Roman"/>
                <w:sz w:val="26"/>
                <w:szCs w:val="26"/>
              </w:rPr>
              <w:t xml:space="preserve">. Nếu nhấn “Huỷ” hệ thống sẽ quay về danh sách </w:t>
            </w:r>
            <w:r w:rsidR="0069041F">
              <w:rPr>
                <w:rFonts w:ascii="Times New Roman" w:eastAsia="Times New Roman" w:hAnsi="Times New Roman" w:cs="Times New Roman"/>
                <w:sz w:val="26"/>
                <w:szCs w:val="26"/>
              </w:rPr>
              <w:t>các chính sách vận chuyển hiện hành và không lưu</w:t>
            </w:r>
            <w:r w:rsidR="001739AC">
              <w:rPr>
                <w:rFonts w:ascii="Times New Roman" w:eastAsia="Times New Roman" w:hAnsi="Times New Roman" w:cs="Times New Roman"/>
                <w:sz w:val="26"/>
                <w:szCs w:val="26"/>
              </w:rPr>
              <w:t>.</w:t>
            </w:r>
          </w:p>
          <w:p w14:paraId="3EDEF340" w14:textId="154F3FC4" w:rsidR="00FB1B83" w:rsidRPr="00D011A2" w:rsidRDefault="008F24E2" w:rsidP="008F24E2">
            <w:pPr>
              <w:rPr>
                <w:rFonts w:ascii="Times New Roman" w:hAnsi="Times New Roman" w:cs="Times New Roman"/>
                <w:sz w:val="26"/>
                <w:szCs w:val="26"/>
              </w:rPr>
            </w:pPr>
            <w:r w:rsidRPr="00D011A2">
              <w:rPr>
                <w:rFonts w:ascii="Times New Roman" w:hAnsi="Times New Roman" w:cs="Times New Roman"/>
                <w:b/>
                <w:sz w:val="26"/>
                <w:szCs w:val="26"/>
              </w:rPr>
              <w:lastRenderedPageBreak/>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076D9E1F" w14:textId="31B644B0" w:rsidR="00FB1B83" w:rsidRPr="005E4B88" w:rsidRDefault="005E4B88" w:rsidP="005E4B88">
      <w:pPr>
        <w:jc w:val="center"/>
        <w:rPr>
          <w:rFonts w:ascii="Times New Roman" w:hAnsi="Times New Roman" w:cs="Times New Roman"/>
          <w:b/>
          <w:i/>
          <w:sz w:val="26"/>
          <w:szCs w:val="26"/>
        </w:rPr>
      </w:pPr>
      <w:r w:rsidRPr="005E4B88">
        <w:rPr>
          <w:rFonts w:ascii="Times New Roman" w:hAnsi="Times New Roman" w:cs="Times New Roman"/>
          <w:b/>
          <w:i/>
          <w:sz w:val="26"/>
          <w:szCs w:val="26"/>
        </w:rPr>
        <w:lastRenderedPageBreak/>
        <w:t>Bảng 8 – Quản lý chính sách vận chuyển</w:t>
      </w:r>
    </w:p>
    <w:p w14:paraId="022B4500" w14:textId="19DBD833" w:rsidR="003A65A5" w:rsidRDefault="003A65A5"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Quản lý hình thức thanh toá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976514" w:rsidRPr="00D011A2" w14:paraId="68FDADF9" w14:textId="77777777" w:rsidTr="007204D7">
        <w:trPr>
          <w:jc w:val="center"/>
        </w:trPr>
        <w:tc>
          <w:tcPr>
            <w:tcW w:w="4591" w:type="dxa"/>
            <w:shd w:val="clear" w:color="auto" w:fill="E2EFD9" w:themeFill="accent6" w:themeFillTint="33"/>
          </w:tcPr>
          <w:p w14:paraId="06BDB71D" w14:textId="77777777" w:rsidR="00976514" w:rsidRPr="00EE4CF1" w:rsidRDefault="00976514" w:rsidP="007204D7">
            <w:pPr>
              <w:outlineLvl w:val="3"/>
              <w:rPr>
                <w:rFonts w:ascii="Times New Roman" w:hAnsi="Times New Roman" w:cs="Times New Roman"/>
                <w:sz w:val="26"/>
                <w:szCs w:val="26"/>
              </w:rPr>
            </w:pPr>
            <w:r w:rsidRPr="00EE4CF1">
              <w:rPr>
                <w:rFonts w:ascii="Times New Roman" w:hAnsi="Times New Roman" w:cs="Times New Roman"/>
                <w:b/>
                <w:sz w:val="26"/>
                <w:szCs w:val="26"/>
              </w:rPr>
              <w:t>Tên use case</w:t>
            </w:r>
            <w:r w:rsidRPr="00EE4CF1">
              <w:rPr>
                <w:rFonts w:ascii="Times New Roman" w:hAnsi="Times New Roman" w:cs="Times New Roman"/>
                <w:sz w:val="26"/>
                <w:szCs w:val="26"/>
              </w:rPr>
              <w:t>: Quản lý loại sản phẩm</w:t>
            </w:r>
          </w:p>
          <w:p w14:paraId="37268104" w14:textId="77777777" w:rsidR="00976514" w:rsidRPr="00D011A2" w:rsidRDefault="00976514" w:rsidP="007204D7">
            <w:pPr>
              <w:rPr>
                <w:rFonts w:ascii="Times New Roman" w:hAnsi="Times New Roman" w:cs="Times New Roman"/>
                <w:sz w:val="26"/>
                <w:szCs w:val="26"/>
              </w:rPr>
            </w:pPr>
          </w:p>
        </w:tc>
        <w:tc>
          <w:tcPr>
            <w:tcW w:w="4651" w:type="dxa"/>
            <w:shd w:val="clear" w:color="auto" w:fill="E2EFD9" w:themeFill="accent6" w:themeFillTint="33"/>
          </w:tcPr>
          <w:p w14:paraId="5B305A1B" w14:textId="7665F2EC"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Pr>
                <w:rFonts w:ascii="Times New Roman" w:hAnsi="Times New Roman" w:cs="Times New Roman"/>
                <w:b/>
                <w:sz w:val="26"/>
                <w:szCs w:val="26"/>
              </w:rPr>
              <w:t>9</w:t>
            </w:r>
          </w:p>
        </w:tc>
      </w:tr>
      <w:tr w:rsidR="00976514" w:rsidRPr="00D011A2" w14:paraId="1E423E45" w14:textId="77777777" w:rsidTr="007204D7">
        <w:trPr>
          <w:trHeight w:val="92"/>
          <w:jc w:val="center"/>
        </w:trPr>
        <w:tc>
          <w:tcPr>
            <w:tcW w:w="4591" w:type="dxa"/>
            <w:vMerge w:val="restart"/>
            <w:shd w:val="clear" w:color="auto" w:fill="E2EFD9" w:themeFill="accent6" w:themeFillTint="33"/>
          </w:tcPr>
          <w:p w14:paraId="6708266F" w14:textId="6A046398"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w:t>
            </w:r>
          </w:p>
        </w:tc>
        <w:tc>
          <w:tcPr>
            <w:tcW w:w="4651" w:type="dxa"/>
            <w:shd w:val="clear" w:color="auto" w:fill="E2EFD9" w:themeFill="accent6" w:themeFillTint="33"/>
          </w:tcPr>
          <w:p w14:paraId="3EB76FA1"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976514" w:rsidRPr="00D011A2" w14:paraId="4F33657C" w14:textId="77777777" w:rsidTr="007204D7">
        <w:trPr>
          <w:trHeight w:val="317"/>
          <w:jc w:val="center"/>
        </w:trPr>
        <w:tc>
          <w:tcPr>
            <w:tcW w:w="4591" w:type="dxa"/>
            <w:vMerge/>
            <w:shd w:val="clear" w:color="auto" w:fill="E2EFD9" w:themeFill="accent6" w:themeFillTint="33"/>
          </w:tcPr>
          <w:p w14:paraId="6E5B9B2E" w14:textId="77777777" w:rsidR="00976514" w:rsidRPr="00D011A2" w:rsidRDefault="00976514" w:rsidP="007204D7">
            <w:pPr>
              <w:rPr>
                <w:rFonts w:ascii="Times New Roman" w:hAnsi="Times New Roman" w:cs="Times New Roman"/>
                <w:b/>
                <w:sz w:val="26"/>
                <w:szCs w:val="26"/>
              </w:rPr>
            </w:pPr>
          </w:p>
        </w:tc>
        <w:tc>
          <w:tcPr>
            <w:tcW w:w="4651" w:type="dxa"/>
            <w:shd w:val="clear" w:color="auto" w:fill="E2EFD9" w:themeFill="accent6" w:themeFillTint="33"/>
          </w:tcPr>
          <w:p w14:paraId="4B5D23CE" w14:textId="125C59BD" w:rsidR="00976514" w:rsidRPr="00D011A2" w:rsidRDefault="00976514"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00A06408">
              <w:rPr>
                <w:rFonts w:ascii="Times New Roman" w:hAnsi="Times New Roman" w:cs="Times New Roman"/>
                <w:sz w:val="26"/>
                <w:szCs w:val="26"/>
              </w:rPr>
              <w:t>Trung Bình</w:t>
            </w:r>
          </w:p>
        </w:tc>
      </w:tr>
      <w:tr w:rsidR="00976514" w:rsidRPr="00D011A2" w14:paraId="7879F667" w14:textId="77777777" w:rsidTr="007204D7">
        <w:trPr>
          <w:jc w:val="center"/>
        </w:trPr>
        <w:tc>
          <w:tcPr>
            <w:tcW w:w="9242" w:type="dxa"/>
            <w:gridSpan w:val="2"/>
          </w:tcPr>
          <w:p w14:paraId="01C9231D"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sz w:val="26"/>
                <w:szCs w:val="26"/>
              </w:rPr>
              <w:t xml:space="preserve"> </w:t>
            </w:r>
          </w:p>
          <w:p w14:paraId="1C54B394" w14:textId="78AB6FBF" w:rsidR="00976514" w:rsidRPr="00D011A2" w:rsidRDefault="00976514" w:rsidP="007204D7">
            <w:pPr>
              <w:rPr>
                <w:rFonts w:ascii="Times New Roman" w:hAnsi="Times New Roman" w:cs="Times New Roman"/>
                <w:b/>
                <w:i/>
                <w:sz w:val="26"/>
                <w:szCs w:val="26"/>
              </w:rPr>
            </w:pPr>
            <w:r w:rsidRPr="00D011A2">
              <w:rPr>
                <w:rFonts w:ascii="Times New Roman" w:hAnsi="Times New Roman" w:cs="Times New Roman"/>
                <w:sz w:val="26"/>
                <w:szCs w:val="26"/>
              </w:rPr>
              <w:t xml:space="preserve">Quản trị viên quản lý </w:t>
            </w:r>
            <w:r>
              <w:rPr>
                <w:rFonts w:ascii="Times New Roman" w:hAnsi="Times New Roman" w:cs="Times New Roman"/>
                <w:sz w:val="26"/>
                <w:szCs w:val="26"/>
              </w:rPr>
              <w:t xml:space="preserve">hình thức thanh toán của </w:t>
            </w:r>
            <w:r w:rsidRPr="00D011A2">
              <w:rPr>
                <w:rFonts w:ascii="Times New Roman" w:hAnsi="Times New Roman" w:cs="Times New Roman"/>
                <w:sz w:val="26"/>
                <w:szCs w:val="26"/>
              </w:rPr>
              <w:t>các loại</w:t>
            </w:r>
            <w:r>
              <w:rPr>
                <w:rFonts w:ascii="Times New Roman" w:hAnsi="Times New Roman" w:cs="Times New Roman"/>
                <w:sz w:val="26"/>
                <w:szCs w:val="26"/>
              </w:rPr>
              <w:t xml:space="preserve"> ba lô túi xách</w:t>
            </w:r>
            <w:r w:rsidRPr="00D011A2">
              <w:rPr>
                <w:rFonts w:ascii="Times New Roman" w:hAnsi="Times New Roman" w:cs="Times New Roman"/>
                <w:sz w:val="26"/>
                <w:szCs w:val="26"/>
              </w:rPr>
              <w:t xml:space="preserve"> </w:t>
            </w:r>
          </w:p>
        </w:tc>
      </w:tr>
      <w:tr w:rsidR="00976514" w:rsidRPr="00D011A2" w14:paraId="6EE72762" w14:textId="77777777" w:rsidTr="007204D7">
        <w:trPr>
          <w:jc w:val="center"/>
        </w:trPr>
        <w:tc>
          <w:tcPr>
            <w:tcW w:w="9242" w:type="dxa"/>
            <w:gridSpan w:val="2"/>
          </w:tcPr>
          <w:p w14:paraId="79EEC2C1" w14:textId="77777777" w:rsidR="00976514" w:rsidRPr="00D011A2" w:rsidRDefault="00976514" w:rsidP="007204D7">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57B25156" w14:textId="388798D2" w:rsidR="00976514" w:rsidRPr="00D011A2" w:rsidRDefault="00976514" w:rsidP="007204D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 xml:space="preserve">Khi </w:t>
            </w:r>
            <w:r w:rsidR="008B02E3">
              <w:rPr>
                <w:rFonts w:ascii="Times New Roman" w:hAnsi="Times New Roman" w:cs="Times New Roman"/>
                <w:sz w:val="26"/>
                <w:szCs w:val="26"/>
              </w:rPr>
              <w:t>quản trị</w:t>
            </w:r>
            <w:r w:rsidRPr="00D011A2">
              <w:rPr>
                <w:rFonts w:ascii="Times New Roman" w:hAnsi="Times New Roman" w:cs="Times New Roman"/>
                <w:sz w:val="26"/>
                <w:szCs w:val="26"/>
              </w:rPr>
              <w:t xml:space="preserve"> muốn thêm, sửa, xoá</w:t>
            </w:r>
            <w:r>
              <w:rPr>
                <w:rFonts w:ascii="Times New Roman" w:hAnsi="Times New Roman" w:cs="Times New Roman"/>
                <w:sz w:val="26"/>
                <w:szCs w:val="26"/>
              </w:rPr>
              <w:t xml:space="preserve"> </w:t>
            </w:r>
            <w:r w:rsidRPr="00D011A2">
              <w:rPr>
                <w:rFonts w:ascii="Times New Roman" w:hAnsi="Times New Roman" w:cs="Times New Roman"/>
                <w:sz w:val="26"/>
                <w:szCs w:val="26"/>
              </w:rPr>
              <w:t xml:space="preserve">các </w:t>
            </w:r>
            <w:r w:rsidR="008B02E3">
              <w:rPr>
                <w:rFonts w:ascii="Times New Roman" w:hAnsi="Times New Roman" w:cs="Times New Roman"/>
                <w:sz w:val="26"/>
                <w:szCs w:val="26"/>
              </w:rPr>
              <w:t xml:space="preserve">hình thứ thanh toán </w:t>
            </w:r>
            <w:r w:rsidR="00BE4BEF">
              <w:rPr>
                <w:rFonts w:ascii="Times New Roman" w:hAnsi="Times New Roman" w:cs="Times New Roman"/>
                <w:sz w:val="26"/>
                <w:szCs w:val="26"/>
              </w:rPr>
              <w:t>của</w:t>
            </w:r>
            <w:r w:rsidRPr="00D011A2">
              <w:rPr>
                <w:rFonts w:ascii="Times New Roman" w:hAnsi="Times New Roman" w:cs="Times New Roman"/>
                <w:sz w:val="26"/>
                <w:szCs w:val="26"/>
              </w:rPr>
              <w:t xml:space="preserve"> </w:t>
            </w:r>
            <w:r>
              <w:rPr>
                <w:rFonts w:ascii="Times New Roman" w:hAnsi="Times New Roman" w:cs="Times New Roman"/>
                <w:sz w:val="26"/>
                <w:szCs w:val="26"/>
              </w:rPr>
              <w:t>ba lô, túi xách</w:t>
            </w:r>
            <w:r w:rsidRPr="00D011A2">
              <w:rPr>
                <w:rFonts w:ascii="Times New Roman" w:hAnsi="Times New Roman" w:cs="Times New Roman"/>
                <w:sz w:val="26"/>
                <w:szCs w:val="26"/>
              </w:rPr>
              <w:t xml:space="preserve"> cho phù hợp.</w:t>
            </w:r>
          </w:p>
        </w:tc>
      </w:tr>
      <w:tr w:rsidR="00976514" w:rsidRPr="00D011A2" w14:paraId="4E2AEE74" w14:textId="77777777" w:rsidTr="007204D7">
        <w:trPr>
          <w:trHeight w:val="692"/>
          <w:jc w:val="center"/>
        </w:trPr>
        <w:tc>
          <w:tcPr>
            <w:tcW w:w="9242" w:type="dxa"/>
            <w:gridSpan w:val="2"/>
          </w:tcPr>
          <w:p w14:paraId="34DEBDF5" w14:textId="77777777" w:rsidR="00976514" w:rsidRPr="00D011A2" w:rsidRDefault="00976514" w:rsidP="007204D7">
            <w:pPr>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602A3472"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976514" w:rsidRPr="00D011A2" w14:paraId="2CD7F1AA" w14:textId="77777777" w:rsidTr="007204D7">
        <w:trPr>
          <w:jc w:val="center"/>
        </w:trPr>
        <w:tc>
          <w:tcPr>
            <w:tcW w:w="9242" w:type="dxa"/>
            <w:gridSpan w:val="2"/>
          </w:tcPr>
          <w:p w14:paraId="600AA757" w14:textId="77777777" w:rsidR="00976514" w:rsidRPr="00D011A2" w:rsidRDefault="00976514"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Các mối quan hệ: </w:t>
            </w:r>
          </w:p>
          <w:p w14:paraId="13C28E39"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29D6DD7A" w14:textId="6BFF8501" w:rsidR="00976514" w:rsidRPr="00D011A2" w:rsidRDefault="00976514" w:rsidP="007204D7">
            <w:pPr>
              <w:jc w:val="both"/>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 xml:space="preserve">Cập nhật </w:t>
            </w:r>
            <w:r w:rsidR="00664B4C">
              <w:rPr>
                <w:rFonts w:ascii="Times New Roman" w:hAnsi="Times New Roman" w:cs="Times New Roman"/>
                <w:sz w:val="26"/>
                <w:szCs w:val="26"/>
              </w:rPr>
              <w:t xml:space="preserve">hình thức thanh toán của </w:t>
            </w:r>
            <w:r>
              <w:rPr>
                <w:rFonts w:ascii="Times New Roman" w:hAnsi="Times New Roman" w:cs="Times New Roman"/>
                <w:sz w:val="26"/>
                <w:szCs w:val="26"/>
              </w:rPr>
              <w:t>ba lô hoặc túi xách,</w:t>
            </w:r>
            <w:r w:rsidRPr="00D011A2">
              <w:rPr>
                <w:rFonts w:ascii="Times New Roman" w:hAnsi="Times New Roman" w:cs="Times New Roman"/>
                <w:sz w:val="26"/>
                <w:szCs w:val="26"/>
              </w:rPr>
              <w:t xml:space="preserve"> Thêm </w:t>
            </w:r>
            <w:r w:rsidR="00664B4C">
              <w:rPr>
                <w:rFonts w:ascii="Times New Roman" w:hAnsi="Times New Roman" w:cs="Times New Roman"/>
                <w:sz w:val="26"/>
                <w:szCs w:val="26"/>
              </w:rPr>
              <w:t>các hình thức thanh toán mới</w:t>
            </w:r>
          </w:p>
          <w:p w14:paraId="32FB50B6"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6E542337"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976514" w:rsidRPr="00D011A2" w14:paraId="4F8C7AAC" w14:textId="77777777" w:rsidTr="007204D7">
        <w:trPr>
          <w:jc w:val="center"/>
        </w:trPr>
        <w:tc>
          <w:tcPr>
            <w:tcW w:w="9242" w:type="dxa"/>
            <w:gridSpan w:val="2"/>
          </w:tcPr>
          <w:p w14:paraId="735EC3D2" w14:textId="77777777" w:rsidR="00976514" w:rsidRPr="00D011A2" w:rsidRDefault="00976514" w:rsidP="007204D7">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158B50EB" w14:textId="497E7845" w:rsidR="00976514" w:rsidRPr="00D011A2" w:rsidRDefault="009765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mục Quản lý </w:t>
            </w:r>
            <w:r w:rsidR="00625B41">
              <w:rPr>
                <w:rFonts w:ascii="Times New Roman" w:eastAsia="Times New Roman" w:hAnsi="Times New Roman" w:cs="Times New Roman"/>
                <w:sz w:val="26"/>
                <w:szCs w:val="26"/>
              </w:rPr>
              <w:t>hình thức thanh toán</w:t>
            </w:r>
            <w:r w:rsidRPr="00D011A2">
              <w:rPr>
                <w:rFonts w:ascii="Times New Roman" w:eastAsia="Times New Roman" w:hAnsi="Times New Roman" w:cs="Times New Roman"/>
                <w:sz w:val="26"/>
                <w:szCs w:val="26"/>
              </w:rPr>
              <w:t>.</w:t>
            </w:r>
          </w:p>
          <w:p w14:paraId="1CAC0424" w14:textId="59DABB31" w:rsidR="00976514" w:rsidRPr="00D011A2" w:rsidRDefault="0097651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 xml:space="preserve">có thể thêm mới hoặc cập nhật </w:t>
            </w:r>
            <w:r w:rsidR="00011279">
              <w:rPr>
                <w:rFonts w:ascii="Times New Roman" w:eastAsia="Times New Roman" w:hAnsi="Times New Roman" w:cs="Times New Roman"/>
                <w:sz w:val="26"/>
                <w:szCs w:val="26"/>
              </w:rPr>
              <w:t>hình thức thanh toán</w:t>
            </w:r>
            <w:r w:rsidRPr="00D011A2">
              <w:rPr>
                <w:rFonts w:ascii="Times New Roman" w:eastAsia="Times New Roman" w:hAnsi="Times New Roman" w:cs="Times New Roman"/>
                <w:sz w:val="26"/>
                <w:szCs w:val="26"/>
              </w:rPr>
              <w:t xml:space="preserve"> của các loại sản phẩm.</w:t>
            </w:r>
          </w:p>
          <w:p w14:paraId="0E279879" w14:textId="7A7AC887" w:rsidR="00976514" w:rsidRPr="00D011A2" w:rsidRDefault="009765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1: Thêm </w:t>
            </w:r>
            <w:r w:rsidR="00011279">
              <w:rPr>
                <w:rFonts w:ascii="Times New Roman" w:eastAsia="Times New Roman" w:hAnsi="Times New Roman" w:cs="Times New Roman"/>
                <w:sz w:val="26"/>
                <w:szCs w:val="26"/>
              </w:rPr>
              <w:t>hình thức thanh toán</w:t>
            </w:r>
            <w:r w:rsidRPr="00D011A2">
              <w:rPr>
                <w:rFonts w:ascii="Times New Roman" w:eastAsia="Times New Roman" w:hAnsi="Times New Roman" w:cs="Times New Roman"/>
                <w:sz w:val="26"/>
                <w:szCs w:val="26"/>
              </w:rPr>
              <w:t xml:space="preserve"> mới.</w:t>
            </w:r>
          </w:p>
          <w:p w14:paraId="201100B2" w14:textId="202EF2AA" w:rsidR="00976514" w:rsidRPr="00D011A2" w:rsidRDefault="009765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2: Sửa thông tin của </w:t>
            </w:r>
            <w:r w:rsidR="00011279">
              <w:rPr>
                <w:rFonts w:ascii="Times New Roman" w:eastAsia="Times New Roman" w:hAnsi="Times New Roman" w:cs="Times New Roman"/>
                <w:sz w:val="26"/>
                <w:szCs w:val="26"/>
              </w:rPr>
              <w:t>hình thức thanh toán</w:t>
            </w:r>
          </w:p>
          <w:p w14:paraId="475482FB" w14:textId="21A9021F" w:rsidR="00976514" w:rsidRPr="00D011A2" w:rsidRDefault="009765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thông tin </w:t>
            </w:r>
            <w:r w:rsidR="00011279">
              <w:rPr>
                <w:rFonts w:ascii="Times New Roman" w:eastAsia="Times New Roman" w:hAnsi="Times New Roman" w:cs="Times New Roman"/>
                <w:sz w:val="26"/>
                <w:szCs w:val="26"/>
              </w:rPr>
              <w:t>hình thức thanh toán</w:t>
            </w:r>
            <w:r w:rsidRPr="00D011A2">
              <w:rPr>
                <w:rFonts w:ascii="Times New Roman" w:eastAsia="Times New Roman" w:hAnsi="Times New Roman" w:cs="Times New Roman"/>
                <w:sz w:val="26"/>
                <w:szCs w:val="26"/>
              </w:rPr>
              <w:t>.</w:t>
            </w:r>
          </w:p>
          <w:p w14:paraId="1031BA9E" w14:textId="77777777" w:rsidR="00976514" w:rsidRPr="00D011A2" w:rsidRDefault="0097651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5ED0F44C" w14:textId="77777777" w:rsidR="00976514" w:rsidRPr="00D011A2" w:rsidRDefault="00976514" w:rsidP="007204D7">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1138EA98" w14:textId="77777777" w:rsidR="00976514" w:rsidRPr="00D011A2" w:rsidRDefault="0097651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lastRenderedPageBreak/>
              <w:t>5.   Kết thúc sự kiện.</w:t>
            </w:r>
          </w:p>
        </w:tc>
      </w:tr>
      <w:tr w:rsidR="00976514" w:rsidRPr="00D011A2" w14:paraId="289A52F2" w14:textId="77777777" w:rsidTr="007204D7">
        <w:trPr>
          <w:jc w:val="center"/>
        </w:trPr>
        <w:tc>
          <w:tcPr>
            <w:tcW w:w="9242" w:type="dxa"/>
            <w:gridSpan w:val="2"/>
          </w:tcPr>
          <w:p w14:paraId="5B4AEDD4"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lastRenderedPageBreak/>
              <w:t xml:space="preserve">Các luồng sự kiện con: </w:t>
            </w:r>
          </w:p>
          <w:p w14:paraId="6492B395" w14:textId="7624FE15" w:rsidR="00976514" w:rsidRPr="00D011A2" w:rsidRDefault="00976514"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 xml:space="preserve">Thêm </w:t>
            </w:r>
            <w:r w:rsidR="00011279">
              <w:rPr>
                <w:rFonts w:ascii="Times New Roman" w:eastAsia="Times New Roman" w:hAnsi="Times New Roman" w:cs="Times New Roman"/>
                <w:sz w:val="26"/>
                <w:szCs w:val="26"/>
              </w:rPr>
              <w:t>hình thức thanh toán</w:t>
            </w:r>
            <w:r w:rsidR="00011279" w:rsidRPr="00D011A2">
              <w:rPr>
                <w:rFonts w:ascii="Times New Roman" w:eastAsia="Times New Roman" w:hAnsi="Times New Roman" w:cs="Times New Roman"/>
                <w:sz w:val="26"/>
                <w:szCs w:val="26"/>
              </w:rPr>
              <w:t xml:space="preserve"> </w:t>
            </w:r>
            <w:r>
              <w:rPr>
                <w:rFonts w:ascii="Times New Roman" w:eastAsia="Times New Roman" w:hAnsi="Times New Roman" w:cs="Times New Roman"/>
                <w:sz w:val="26"/>
                <w:szCs w:val="26"/>
              </w:rPr>
              <w:t>ba lô hoặc túi xách</w:t>
            </w:r>
          </w:p>
          <w:p w14:paraId="6B00459A" w14:textId="77777777"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chức năng “Thêm danh mục”.</w:t>
            </w:r>
          </w:p>
          <w:p w14:paraId="047B030F" w14:textId="77777777"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Nhập vào các thông tin của danh mục.</w:t>
            </w:r>
          </w:p>
          <w:p w14:paraId="7E310F51" w14:textId="77777777"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3B259175" w14:textId="77777777"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Thông báo thông tin danh mục</w:t>
            </w:r>
            <w:r>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mới đã được lưu.</w:t>
            </w:r>
          </w:p>
          <w:p w14:paraId="2B4A193C" w14:textId="2519016E" w:rsidR="00976514" w:rsidRPr="00D011A2" w:rsidRDefault="0097651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w:t>
            </w:r>
            <w:r w:rsidR="00063863">
              <w:rPr>
                <w:rFonts w:ascii="Times New Roman" w:eastAsia="Times New Roman" w:hAnsi="Times New Roman" w:cs="Times New Roman"/>
                <w:sz w:val="26"/>
                <w:szCs w:val="26"/>
              </w:rPr>
              <w:t>hình thức thanh toán</w:t>
            </w:r>
          </w:p>
          <w:p w14:paraId="54B6E392" w14:textId="23D1CF98" w:rsidR="00976514" w:rsidRPr="00D011A2" w:rsidRDefault="00976514" w:rsidP="00F97102">
            <w:pPr>
              <w:pStyle w:val="ListParagrap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Chọn </w:t>
            </w:r>
            <w:r w:rsidR="00063863">
              <w:rPr>
                <w:rFonts w:ascii="Times New Roman" w:eastAsia="Times New Roman" w:hAnsi="Times New Roman" w:cs="Times New Roman"/>
                <w:sz w:val="26"/>
                <w:szCs w:val="26"/>
              </w:rPr>
              <w:t>hình thức thanh toán</w:t>
            </w:r>
            <w:r w:rsidR="00063863"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cần chỉnh sửa thông tin.</w:t>
            </w:r>
          </w:p>
          <w:p w14:paraId="07452A8A" w14:textId="77777777" w:rsidR="00976514" w:rsidRPr="00D011A2" w:rsidRDefault="00976514" w:rsidP="00F97102">
            <w:pPr>
              <w:pStyle w:val="ListParagrap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037DA317" w14:textId="416B4F09"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w:t>
            </w:r>
            <w:r w:rsidR="00063863">
              <w:rPr>
                <w:rFonts w:ascii="Times New Roman" w:eastAsia="Times New Roman" w:hAnsi="Times New Roman" w:cs="Times New Roman"/>
                <w:sz w:val="26"/>
                <w:szCs w:val="26"/>
              </w:rPr>
              <w:t xml:space="preserve"> của</w:t>
            </w:r>
            <w:r w:rsidRPr="00D011A2">
              <w:rPr>
                <w:rFonts w:ascii="Times New Roman" w:eastAsia="Times New Roman" w:hAnsi="Times New Roman" w:cs="Times New Roman"/>
                <w:sz w:val="26"/>
                <w:szCs w:val="26"/>
              </w:rPr>
              <w:t xml:space="preserve"> </w:t>
            </w:r>
            <w:r w:rsidR="00063863">
              <w:rPr>
                <w:rFonts w:ascii="Times New Roman" w:eastAsia="Times New Roman" w:hAnsi="Times New Roman" w:cs="Times New Roman"/>
                <w:sz w:val="26"/>
                <w:szCs w:val="26"/>
              </w:rPr>
              <w:t>hình thức thanh toán</w:t>
            </w:r>
            <w:r w:rsidRPr="00D011A2">
              <w:rPr>
                <w:rFonts w:ascii="Times New Roman" w:eastAsia="Times New Roman" w:hAnsi="Times New Roman" w:cs="Times New Roman"/>
                <w:sz w:val="26"/>
                <w:szCs w:val="26"/>
              </w:rPr>
              <w:t>.</w:t>
            </w:r>
          </w:p>
          <w:p w14:paraId="05E64A41" w14:textId="77777777"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6EBB491F" w14:textId="496C8B3B"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5.   Thông báo thông tin </w:t>
            </w:r>
            <w:r w:rsidR="00C73913">
              <w:rPr>
                <w:rFonts w:ascii="Times New Roman" w:eastAsia="Times New Roman" w:hAnsi="Times New Roman" w:cs="Times New Roman"/>
                <w:sz w:val="26"/>
                <w:szCs w:val="26"/>
              </w:rPr>
              <w:t>hình thức thanh toán</w:t>
            </w:r>
            <w:r w:rsidR="00C73913"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đã được thay đổi.</w:t>
            </w:r>
          </w:p>
          <w:p w14:paraId="21F11C3B" w14:textId="40518E5A" w:rsidR="00976514" w:rsidRPr="00D011A2" w:rsidRDefault="0097651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ml:space="preserve">: Xóa </w:t>
            </w:r>
            <w:r w:rsidR="00252664">
              <w:rPr>
                <w:rFonts w:ascii="Times New Roman" w:eastAsia="Times New Roman" w:hAnsi="Times New Roman" w:cs="Times New Roman"/>
                <w:sz w:val="26"/>
                <w:szCs w:val="26"/>
              </w:rPr>
              <w:t>hình thức thanh toán</w:t>
            </w:r>
          </w:p>
          <w:p w14:paraId="39D4C18D" w14:textId="016CA554" w:rsidR="00976514" w:rsidRPr="00D011A2" w:rsidRDefault="0097651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w:t>
            </w:r>
            <w:r w:rsidR="00252664">
              <w:rPr>
                <w:rFonts w:ascii="Times New Roman" w:eastAsia="Times New Roman" w:hAnsi="Times New Roman" w:cs="Times New Roman"/>
                <w:sz w:val="26"/>
                <w:szCs w:val="26"/>
              </w:rPr>
              <w:t>hình thức thanh toán</w:t>
            </w:r>
            <w:r w:rsidR="00252664"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cần xóa thông tin.</w:t>
            </w:r>
          </w:p>
          <w:p w14:paraId="321207F4" w14:textId="77777777"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78C7EB49" w14:textId="218828C5"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Thông báo </w:t>
            </w:r>
            <w:r w:rsidR="00252664">
              <w:rPr>
                <w:rFonts w:ascii="Times New Roman" w:eastAsia="Times New Roman" w:hAnsi="Times New Roman" w:cs="Times New Roman"/>
                <w:sz w:val="26"/>
                <w:szCs w:val="26"/>
              </w:rPr>
              <w:t>hình thức thanh toán</w:t>
            </w:r>
            <w:r w:rsidR="00252664"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đã được xóa.</w:t>
            </w:r>
          </w:p>
        </w:tc>
      </w:tr>
      <w:tr w:rsidR="00976514" w:rsidRPr="00D011A2" w14:paraId="1810EDC5" w14:textId="77777777" w:rsidTr="007204D7">
        <w:trPr>
          <w:trHeight w:val="611"/>
          <w:jc w:val="center"/>
        </w:trPr>
        <w:tc>
          <w:tcPr>
            <w:tcW w:w="9242" w:type="dxa"/>
            <w:gridSpan w:val="2"/>
          </w:tcPr>
          <w:p w14:paraId="436CD878"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w:t>
            </w:r>
          </w:p>
          <w:p w14:paraId="41B9432B" w14:textId="77777777" w:rsidR="00976514" w:rsidRPr="00D011A2" w:rsidRDefault="00976514"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7B529EB6" w14:textId="77777777" w:rsidR="00976514" w:rsidRPr="00D011A2" w:rsidRDefault="00976514" w:rsidP="00F97102">
            <w:pPr>
              <w:pStyle w:val="ListParagraph"/>
              <w:numPr>
                <w:ilvl w:val="0"/>
                <w:numId w:val="31"/>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2B9FA102" w14:textId="247D6B9F" w:rsidR="00976514" w:rsidRPr="00D011A2" w:rsidRDefault="00976514" w:rsidP="00F97102">
            <w:pPr>
              <w:pStyle w:val="ListParagraph"/>
              <w:numPr>
                <w:ilvl w:val="0"/>
                <w:numId w:val="31"/>
              </w:numPr>
              <w:rPr>
                <w:rFonts w:ascii="Times New Roman" w:hAnsi="Times New Roman" w:cs="Times New Roman"/>
                <w:sz w:val="26"/>
                <w:szCs w:val="26"/>
              </w:rPr>
            </w:pPr>
            <w:r w:rsidRPr="00D011A2">
              <w:rPr>
                <w:rFonts w:ascii="Times New Roman" w:hAnsi="Times New Roman" w:cs="Times New Roman"/>
                <w:sz w:val="26"/>
                <w:szCs w:val="26"/>
              </w:rPr>
              <w:t xml:space="preserve">Nếu nhấn “OK” thì hệ thống sẽ xóa thông tin </w:t>
            </w:r>
            <w:r w:rsidR="00252664">
              <w:rPr>
                <w:rFonts w:ascii="Times New Roman" w:eastAsia="Times New Roman" w:hAnsi="Times New Roman" w:cs="Times New Roman"/>
                <w:sz w:val="26"/>
                <w:szCs w:val="26"/>
              </w:rPr>
              <w:t>hình thức thanh toán</w:t>
            </w:r>
            <w:r w:rsidRPr="00D011A2">
              <w:rPr>
                <w:rFonts w:ascii="Times New Roman" w:hAnsi="Times New Roman" w:cs="Times New Roman"/>
                <w:sz w:val="26"/>
                <w:szCs w:val="26"/>
              </w:rPr>
              <w:t xml:space="preserve">. Nếu nhấn “Huỷ” hệ thống sẽ quay về danh sách </w:t>
            </w:r>
            <w:r w:rsidR="00252664">
              <w:rPr>
                <w:rFonts w:ascii="Times New Roman" w:eastAsia="Times New Roman" w:hAnsi="Times New Roman" w:cs="Times New Roman"/>
                <w:sz w:val="26"/>
                <w:szCs w:val="26"/>
              </w:rPr>
              <w:t>hình thức thanh toán</w:t>
            </w:r>
            <w:r w:rsidR="00252664" w:rsidRPr="00D011A2">
              <w:rPr>
                <w:rFonts w:ascii="Times New Roman" w:eastAsia="Times New Roman" w:hAnsi="Times New Roman" w:cs="Times New Roman"/>
                <w:sz w:val="26"/>
                <w:szCs w:val="26"/>
              </w:rPr>
              <w:t xml:space="preserve"> </w:t>
            </w:r>
            <w:r w:rsidRPr="00D011A2">
              <w:rPr>
                <w:rFonts w:ascii="Times New Roman" w:hAnsi="Times New Roman" w:cs="Times New Roman"/>
                <w:sz w:val="26"/>
                <w:szCs w:val="26"/>
              </w:rPr>
              <w:t>và không lưu.</w:t>
            </w:r>
          </w:p>
          <w:p w14:paraId="25F08AFE"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2201E104" w14:textId="643B64C5" w:rsidR="00116D78" w:rsidRPr="00252664" w:rsidRDefault="00252664" w:rsidP="00252664">
      <w:pPr>
        <w:jc w:val="center"/>
        <w:rPr>
          <w:rFonts w:ascii="Times New Roman" w:hAnsi="Times New Roman" w:cs="Times New Roman"/>
          <w:b/>
          <w:i/>
          <w:sz w:val="26"/>
          <w:szCs w:val="26"/>
        </w:rPr>
      </w:pPr>
      <w:r w:rsidRPr="00252664">
        <w:rPr>
          <w:rFonts w:ascii="Times New Roman" w:hAnsi="Times New Roman" w:cs="Times New Roman"/>
          <w:b/>
          <w:i/>
          <w:sz w:val="26"/>
          <w:szCs w:val="26"/>
        </w:rPr>
        <w:t>Bảng 9 – Quản lý hình thức thanh toán</w:t>
      </w:r>
    </w:p>
    <w:p w14:paraId="60CE4C42" w14:textId="21E84822" w:rsidR="009932FA" w:rsidRDefault="009932FA"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Quản lý tin tức</w:t>
      </w:r>
      <w:r w:rsidR="00460B7E">
        <w:rPr>
          <w:rFonts w:ascii="Times New Roman" w:hAnsi="Times New Roman" w:cs="Times New Roman"/>
          <w:sz w:val="26"/>
          <w:szCs w:val="26"/>
        </w:rPr>
        <w:t xml:space="preserve"> của của hà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602B84" w:rsidRPr="00D011A2" w14:paraId="2D26486F" w14:textId="77777777" w:rsidTr="007204D7">
        <w:trPr>
          <w:jc w:val="center"/>
        </w:trPr>
        <w:tc>
          <w:tcPr>
            <w:tcW w:w="4591" w:type="dxa"/>
            <w:shd w:val="clear" w:color="auto" w:fill="E2EFD9" w:themeFill="accent6" w:themeFillTint="33"/>
          </w:tcPr>
          <w:p w14:paraId="2C58C87C" w14:textId="6FC38790" w:rsidR="00602B84" w:rsidRPr="00EE4CF1" w:rsidRDefault="00602B84" w:rsidP="007204D7">
            <w:pPr>
              <w:outlineLvl w:val="3"/>
              <w:rPr>
                <w:rFonts w:ascii="Times New Roman" w:hAnsi="Times New Roman" w:cs="Times New Roman"/>
                <w:sz w:val="26"/>
                <w:szCs w:val="26"/>
              </w:rPr>
            </w:pPr>
            <w:r w:rsidRPr="00EE4CF1">
              <w:rPr>
                <w:rFonts w:ascii="Times New Roman" w:hAnsi="Times New Roman" w:cs="Times New Roman"/>
                <w:b/>
                <w:sz w:val="26"/>
                <w:szCs w:val="26"/>
              </w:rPr>
              <w:t>Tên use case</w:t>
            </w:r>
            <w:r w:rsidRPr="00EE4CF1">
              <w:rPr>
                <w:rFonts w:ascii="Times New Roman" w:hAnsi="Times New Roman" w:cs="Times New Roman"/>
                <w:sz w:val="26"/>
                <w:szCs w:val="26"/>
              </w:rPr>
              <w:t xml:space="preserve">: Quản lý </w:t>
            </w:r>
            <w:r w:rsidR="00197A68">
              <w:rPr>
                <w:rFonts w:ascii="Times New Roman" w:hAnsi="Times New Roman" w:cs="Times New Roman"/>
                <w:sz w:val="26"/>
                <w:szCs w:val="26"/>
              </w:rPr>
              <w:t>tin tức</w:t>
            </w:r>
          </w:p>
          <w:p w14:paraId="650FF5C4" w14:textId="77777777" w:rsidR="00602B84" w:rsidRPr="00D011A2" w:rsidRDefault="00602B84" w:rsidP="007204D7">
            <w:pPr>
              <w:rPr>
                <w:rFonts w:ascii="Times New Roman" w:hAnsi="Times New Roman" w:cs="Times New Roman"/>
                <w:sz w:val="26"/>
                <w:szCs w:val="26"/>
              </w:rPr>
            </w:pPr>
          </w:p>
        </w:tc>
        <w:tc>
          <w:tcPr>
            <w:tcW w:w="4651" w:type="dxa"/>
            <w:shd w:val="clear" w:color="auto" w:fill="E2EFD9" w:themeFill="accent6" w:themeFillTint="33"/>
          </w:tcPr>
          <w:p w14:paraId="30544D4D" w14:textId="7420839F"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 xml:space="preserve"> ID: US-</w:t>
            </w:r>
            <w:r>
              <w:rPr>
                <w:rFonts w:ascii="Times New Roman" w:hAnsi="Times New Roman" w:cs="Times New Roman"/>
                <w:b/>
                <w:sz w:val="26"/>
                <w:szCs w:val="26"/>
              </w:rPr>
              <w:t>10</w:t>
            </w:r>
          </w:p>
        </w:tc>
      </w:tr>
      <w:tr w:rsidR="00602B84" w:rsidRPr="00D011A2" w14:paraId="6ECA5482" w14:textId="77777777" w:rsidTr="007204D7">
        <w:trPr>
          <w:trHeight w:val="92"/>
          <w:jc w:val="center"/>
        </w:trPr>
        <w:tc>
          <w:tcPr>
            <w:tcW w:w="4591" w:type="dxa"/>
            <w:vMerge w:val="restart"/>
            <w:shd w:val="clear" w:color="auto" w:fill="E2EFD9" w:themeFill="accent6" w:themeFillTint="33"/>
          </w:tcPr>
          <w:p w14:paraId="30B58C6A" w14:textId="5EF8158E"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w:t>
            </w:r>
            <w:r w:rsidR="004E0286">
              <w:rPr>
                <w:rFonts w:ascii="Times New Roman" w:hAnsi="Times New Roman" w:cs="Times New Roman"/>
                <w:sz w:val="26"/>
                <w:szCs w:val="26"/>
              </w:rPr>
              <w:t>, nhân viên</w:t>
            </w:r>
          </w:p>
        </w:tc>
        <w:tc>
          <w:tcPr>
            <w:tcW w:w="4651" w:type="dxa"/>
            <w:shd w:val="clear" w:color="auto" w:fill="E2EFD9" w:themeFill="accent6" w:themeFillTint="33"/>
          </w:tcPr>
          <w:p w14:paraId="3FD879ED"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602B84" w:rsidRPr="00D011A2" w14:paraId="7201CE6A" w14:textId="77777777" w:rsidTr="007204D7">
        <w:trPr>
          <w:trHeight w:val="317"/>
          <w:jc w:val="center"/>
        </w:trPr>
        <w:tc>
          <w:tcPr>
            <w:tcW w:w="4591" w:type="dxa"/>
            <w:vMerge/>
            <w:shd w:val="clear" w:color="auto" w:fill="E2EFD9" w:themeFill="accent6" w:themeFillTint="33"/>
          </w:tcPr>
          <w:p w14:paraId="6318F024" w14:textId="77777777" w:rsidR="00602B84" w:rsidRPr="00D011A2" w:rsidRDefault="00602B84" w:rsidP="007204D7">
            <w:pPr>
              <w:rPr>
                <w:rFonts w:ascii="Times New Roman" w:hAnsi="Times New Roman" w:cs="Times New Roman"/>
                <w:b/>
                <w:sz w:val="26"/>
                <w:szCs w:val="26"/>
              </w:rPr>
            </w:pPr>
          </w:p>
        </w:tc>
        <w:tc>
          <w:tcPr>
            <w:tcW w:w="4651" w:type="dxa"/>
            <w:shd w:val="clear" w:color="auto" w:fill="E2EFD9" w:themeFill="accent6" w:themeFillTint="33"/>
          </w:tcPr>
          <w:p w14:paraId="4EC18B17" w14:textId="77777777" w:rsidR="00602B84" w:rsidRPr="00D011A2" w:rsidRDefault="00602B84"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602B84" w:rsidRPr="00D011A2" w14:paraId="56FF9C2A" w14:textId="77777777" w:rsidTr="007204D7">
        <w:trPr>
          <w:jc w:val="center"/>
        </w:trPr>
        <w:tc>
          <w:tcPr>
            <w:tcW w:w="9242" w:type="dxa"/>
            <w:gridSpan w:val="2"/>
          </w:tcPr>
          <w:p w14:paraId="4A58A946"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sz w:val="26"/>
                <w:szCs w:val="26"/>
              </w:rPr>
              <w:t xml:space="preserve"> </w:t>
            </w:r>
          </w:p>
          <w:p w14:paraId="4662CA81" w14:textId="14C97FE9" w:rsidR="00602B84" w:rsidRPr="00D011A2" w:rsidRDefault="007204D7" w:rsidP="007204D7">
            <w:pPr>
              <w:rPr>
                <w:rFonts w:ascii="Times New Roman" w:hAnsi="Times New Roman" w:cs="Times New Roman"/>
                <w:b/>
                <w:i/>
                <w:sz w:val="26"/>
                <w:szCs w:val="26"/>
              </w:rPr>
            </w:pPr>
            <w:r>
              <w:rPr>
                <w:rFonts w:ascii="Times New Roman" w:hAnsi="Times New Roman" w:cs="Times New Roman"/>
                <w:sz w:val="26"/>
                <w:szCs w:val="26"/>
              </w:rPr>
              <w:t xml:space="preserve">Nhân viên, </w:t>
            </w:r>
            <w:r w:rsidR="00602B84" w:rsidRPr="00D011A2">
              <w:rPr>
                <w:rFonts w:ascii="Times New Roman" w:hAnsi="Times New Roman" w:cs="Times New Roman"/>
                <w:sz w:val="26"/>
                <w:szCs w:val="26"/>
              </w:rPr>
              <w:t xml:space="preserve">Quản trị viên quản lý </w:t>
            </w:r>
            <w:r w:rsidR="009D7A7F">
              <w:rPr>
                <w:rFonts w:ascii="Times New Roman" w:hAnsi="Times New Roman" w:cs="Times New Roman"/>
                <w:sz w:val="26"/>
                <w:szCs w:val="26"/>
              </w:rPr>
              <w:t>tin tức</w:t>
            </w:r>
            <w:r w:rsidR="00602B84">
              <w:rPr>
                <w:rFonts w:ascii="Times New Roman" w:hAnsi="Times New Roman" w:cs="Times New Roman"/>
                <w:sz w:val="26"/>
                <w:szCs w:val="26"/>
              </w:rPr>
              <w:t xml:space="preserve"> của </w:t>
            </w:r>
            <w:r w:rsidR="00602B84" w:rsidRPr="00D011A2">
              <w:rPr>
                <w:rFonts w:ascii="Times New Roman" w:hAnsi="Times New Roman" w:cs="Times New Roman"/>
                <w:sz w:val="26"/>
                <w:szCs w:val="26"/>
              </w:rPr>
              <w:t>các loại</w:t>
            </w:r>
            <w:r w:rsidR="00602B84">
              <w:rPr>
                <w:rFonts w:ascii="Times New Roman" w:hAnsi="Times New Roman" w:cs="Times New Roman"/>
                <w:sz w:val="26"/>
                <w:szCs w:val="26"/>
              </w:rPr>
              <w:t xml:space="preserve"> ba lô túi xách</w:t>
            </w:r>
            <w:r w:rsidR="00602B84" w:rsidRPr="00D011A2">
              <w:rPr>
                <w:rFonts w:ascii="Times New Roman" w:hAnsi="Times New Roman" w:cs="Times New Roman"/>
                <w:sz w:val="26"/>
                <w:szCs w:val="26"/>
              </w:rPr>
              <w:t xml:space="preserve"> </w:t>
            </w:r>
            <w:r w:rsidR="009D7A7F">
              <w:rPr>
                <w:rFonts w:ascii="Times New Roman" w:hAnsi="Times New Roman" w:cs="Times New Roman"/>
                <w:sz w:val="26"/>
                <w:szCs w:val="26"/>
              </w:rPr>
              <w:t>hot</w:t>
            </w:r>
            <w:r w:rsidR="00CB3C86">
              <w:rPr>
                <w:rFonts w:ascii="Times New Roman" w:hAnsi="Times New Roman" w:cs="Times New Roman"/>
                <w:sz w:val="26"/>
                <w:szCs w:val="26"/>
              </w:rPr>
              <w:t>.</w:t>
            </w:r>
          </w:p>
        </w:tc>
      </w:tr>
      <w:tr w:rsidR="00602B84" w:rsidRPr="00D011A2" w14:paraId="5F2F9E23" w14:textId="77777777" w:rsidTr="007204D7">
        <w:trPr>
          <w:jc w:val="center"/>
        </w:trPr>
        <w:tc>
          <w:tcPr>
            <w:tcW w:w="9242" w:type="dxa"/>
            <w:gridSpan w:val="2"/>
          </w:tcPr>
          <w:p w14:paraId="2716E747" w14:textId="77777777" w:rsidR="00602B84" w:rsidRPr="00D011A2" w:rsidRDefault="00602B84" w:rsidP="007204D7">
            <w:pPr>
              <w:rPr>
                <w:rFonts w:ascii="Times New Roman" w:hAnsi="Times New Roman" w:cs="Times New Roman"/>
                <w:b/>
                <w:sz w:val="26"/>
                <w:szCs w:val="26"/>
              </w:rPr>
            </w:pPr>
            <w:r w:rsidRPr="00D011A2">
              <w:rPr>
                <w:rFonts w:ascii="Times New Roman" w:hAnsi="Times New Roman" w:cs="Times New Roman"/>
                <w:b/>
                <w:sz w:val="26"/>
                <w:szCs w:val="26"/>
              </w:rPr>
              <w:lastRenderedPageBreak/>
              <w:t>Mô tả tóm tắt:</w:t>
            </w:r>
          </w:p>
          <w:p w14:paraId="34B35779" w14:textId="7E1B9CFB" w:rsidR="00602B84" w:rsidRPr="00D011A2" w:rsidRDefault="00602B84" w:rsidP="007204D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 xml:space="preserve">Khi </w:t>
            </w:r>
            <w:r>
              <w:rPr>
                <w:rFonts w:ascii="Times New Roman" w:hAnsi="Times New Roman" w:cs="Times New Roman"/>
                <w:sz w:val="26"/>
                <w:szCs w:val="26"/>
              </w:rPr>
              <w:t>quản trị</w:t>
            </w:r>
            <w:r w:rsidRPr="00D011A2">
              <w:rPr>
                <w:rFonts w:ascii="Times New Roman" w:hAnsi="Times New Roman" w:cs="Times New Roman"/>
                <w:sz w:val="26"/>
                <w:szCs w:val="26"/>
              </w:rPr>
              <w:t xml:space="preserve"> muốn thêm, sửa, xoá</w:t>
            </w:r>
            <w:r>
              <w:rPr>
                <w:rFonts w:ascii="Times New Roman" w:hAnsi="Times New Roman" w:cs="Times New Roman"/>
                <w:sz w:val="26"/>
                <w:szCs w:val="26"/>
              </w:rPr>
              <w:t xml:space="preserve"> </w:t>
            </w:r>
            <w:r w:rsidRPr="00D011A2">
              <w:rPr>
                <w:rFonts w:ascii="Times New Roman" w:hAnsi="Times New Roman" w:cs="Times New Roman"/>
                <w:sz w:val="26"/>
                <w:szCs w:val="26"/>
              </w:rPr>
              <w:t xml:space="preserve">các </w:t>
            </w:r>
            <w:r w:rsidR="00CB3C86">
              <w:rPr>
                <w:rFonts w:ascii="Times New Roman" w:hAnsi="Times New Roman" w:cs="Times New Roman"/>
                <w:sz w:val="26"/>
                <w:szCs w:val="26"/>
              </w:rPr>
              <w:t>tin tức hằng ngày về</w:t>
            </w:r>
            <w:r w:rsidRPr="00D011A2">
              <w:rPr>
                <w:rFonts w:ascii="Times New Roman" w:hAnsi="Times New Roman" w:cs="Times New Roman"/>
                <w:sz w:val="26"/>
                <w:szCs w:val="26"/>
              </w:rPr>
              <w:t xml:space="preserve"> </w:t>
            </w:r>
            <w:r>
              <w:rPr>
                <w:rFonts w:ascii="Times New Roman" w:hAnsi="Times New Roman" w:cs="Times New Roman"/>
                <w:sz w:val="26"/>
                <w:szCs w:val="26"/>
              </w:rPr>
              <w:t>ba lô, túi xách</w:t>
            </w:r>
            <w:r w:rsidRPr="00D011A2">
              <w:rPr>
                <w:rFonts w:ascii="Times New Roman" w:hAnsi="Times New Roman" w:cs="Times New Roman"/>
                <w:sz w:val="26"/>
                <w:szCs w:val="26"/>
              </w:rPr>
              <w:t xml:space="preserve"> cho phù hợp.</w:t>
            </w:r>
          </w:p>
        </w:tc>
      </w:tr>
      <w:tr w:rsidR="00602B84" w:rsidRPr="00D011A2" w14:paraId="7D454174" w14:textId="77777777" w:rsidTr="007204D7">
        <w:trPr>
          <w:trHeight w:val="692"/>
          <w:jc w:val="center"/>
        </w:trPr>
        <w:tc>
          <w:tcPr>
            <w:tcW w:w="9242" w:type="dxa"/>
            <w:gridSpan w:val="2"/>
          </w:tcPr>
          <w:p w14:paraId="40D2951C" w14:textId="77777777" w:rsidR="00602B84" w:rsidRPr="00D011A2" w:rsidRDefault="00602B84" w:rsidP="007204D7">
            <w:pPr>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69AF1854"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602B84" w:rsidRPr="00D011A2" w14:paraId="2A6D343F" w14:textId="77777777" w:rsidTr="007204D7">
        <w:trPr>
          <w:jc w:val="center"/>
        </w:trPr>
        <w:tc>
          <w:tcPr>
            <w:tcW w:w="9242" w:type="dxa"/>
            <w:gridSpan w:val="2"/>
          </w:tcPr>
          <w:p w14:paraId="64ECF168" w14:textId="77777777" w:rsidR="00602B84" w:rsidRPr="00D011A2" w:rsidRDefault="00602B84"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Các mối quan hệ: </w:t>
            </w:r>
          </w:p>
          <w:p w14:paraId="70F5FCC4"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27EEF12D" w14:textId="78A66370" w:rsidR="00602B84" w:rsidRPr="00D011A2" w:rsidRDefault="00602B84" w:rsidP="007204D7">
            <w:pPr>
              <w:jc w:val="both"/>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 xml:space="preserve">Cập nhật </w:t>
            </w:r>
            <w:r w:rsidR="00CB3C86">
              <w:rPr>
                <w:rFonts w:ascii="Times New Roman" w:hAnsi="Times New Roman" w:cs="Times New Roman"/>
                <w:sz w:val="26"/>
                <w:szCs w:val="26"/>
              </w:rPr>
              <w:t xml:space="preserve">tin tức về </w:t>
            </w:r>
            <w:r>
              <w:rPr>
                <w:rFonts w:ascii="Times New Roman" w:hAnsi="Times New Roman" w:cs="Times New Roman"/>
                <w:sz w:val="26"/>
                <w:szCs w:val="26"/>
              </w:rPr>
              <w:t>ba lô hoặc túi xách,</w:t>
            </w:r>
            <w:r w:rsidRPr="00D011A2">
              <w:rPr>
                <w:rFonts w:ascii="Times New Roman" w:hAnsi="Times New Roman" w:cs="Times New Roman"/>
                <w:sz w:val="26"/>
                <w:szCs w:val="26"/>
              </w:rPr>
              <w:t xml:space="preserve"> Thêm </w:t>
            </w:r>
            <w:r>
              <w:rPr>
                <w:rFonts w:ascii="Times New Roman" w:hAnsi="Times New Roman" w:cs="Times New Roman"/>
                <w:sz w:val="26"/>
                <w:szCs w:val="26"/>
              </w:rPr>
              <w:t xml:space="preserve">các </w:t>
            </w:r>
            <w:r w:rsidR="00CB3C86">
              <w:rPr>
                <w:rFonts w:ascii="Times New Roman" w:hAnsi="Times New Roman" w:cs="Times New Roman"/>
                <w:sz w:val="26"/>
                <w:szCs w:val="26"/>
              </w:rPr>
              <w:t>tin tức mới</w:t>
            </w:r>
          </w:p>
          <w:p w14:paraId="14A71C7F"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69FD031C"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602B84" w:rsidRPr="00D011A2" w14:paraId="7C287015" w14:textId="77777777" w:rsidTr="007204D7">
        <w:trPr>
          <w:jc w:val="center"/>
        </w:trPr>
        <w:tc>
          <w:tcPr>
            <w:tcW w:w="9242" w:type="dxa"/>
            <w:gridSpan w:val="2"/>
          </w:tcPr>
          <w:p w14:paraId="3A7A1E04" w14:textId="77777777" w:rsidR="00602B84" w:rsidRPr="00D011A2" w:rsidRDefault="00602B84" w:rsidP="007204D7">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79DE6414" w14:textId="49B759EA" w:rsidR="00602B84" w:rsidRPr="00D011A2" w:rsidRDefault="00602B8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mục Quản lý </w:t>
            </w:r>
            <w:r w:rsidR="0065263A">
              <w:rPr>
                <w:rFonts w:ascii="Times New Roman" w:eastAsia="Times New Roman" w:hAnsi="Times New Roman" w:cs="Times New Roman"/>
                <w:sz w:val="26"/>
                <w:szCs w:val="26"/>
              </w:rPr>
              <w:t>tin tức</w:t>
            </w:r>
          </w:p>
          <w:p w14:paraId="63B2514B" w14:textId="63BB8BC7" w:rsidR="00602B84" w:rsidRPr="00D011A2" w:rsidRDefault="00602B8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 xml:space="preserve">có thể thêm mới hoặc cập nhật </w:t>
            </w:r>
            <w:r w:rsidR="00373E3C">
              <w:rPr>
                <w:rFonts w:ascii="Times New Roman" w:eastAsia="Times New Roman" w:hAnsi="Times New Roman" w:cs="Times New Roman"/>
                <w:sz w:val="26"/>
                <w:szCs w:val="26"/>
              </w:rPr>
              <w:t>tin tức mới</w:t>
            </w:r>
            <w:r w:rsidRPr="00D011A2">
              <w:rPr>
                <w:rFonts w:ascii="Times New Roman" w:eastAsia="Times New Roman" w:hAnsi="Times New Roman" w:cs="Times New Roman"/>
                <w:sz w:val="26"/>
                <w:szCs w:val="26"/>
              </w:rPr>
              <w:t xml:space="preserve"> của các loại sản phẩm.</w:t>
            </w:r>
          </w:p>
          <w:p w14:paraId="4AE5982A" w14:textId="792702EE" w:rsidR="00602B84" w:rsidRPr="00D011A2" w:rsidRDefault="00602B8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1: Thêm </w:t>
            </w:r>
            <w:r w:rsidR="00373E3C">
              <w:rPr>
                <w:rFonts w:ascii="Times New Roman" w:eastAsia="Times New Roman" w:hAnsi="Times New Roman" w:cs="Times New Roman"/>
                <w:sz w:val="26"/>
                <w:szCs w:val="26"/>
              </w:rPr>
              <w:t>tin tức</w:t>
            </w:r>
            <w:r w:rsidR="00373E3C"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mới.</w:t>
            </w:r>
          </w:p>
          <w:p w14:paraId="650B6F01" w14:textId="617B3813" w:rsidR="00602B84" w:rsidRPr="00D011A2" w:rsidRDefault="00602B8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2: Sửa thông tin của </w:t>
            </w:r>
            <w:r w:rsidR="00373E3C">
              <w:rPr>
                <w:rFonts w:ascii="Times New Roman" w:eastAsia="Times New Roman" w:hAnsi="Times New Roman" w:cs="Times New Roman"/>
                <w:sz w:val="26"/>
                <w:szCs w:val="26"/>
              </w:rPr>
              <w:t>tin tức</w:t>
            </w:r>
          </w:p>
          <w:p w14:paraId="02AE5AD9" w14:textId="0E65AC71" w:rsidR="00602B84" w:rsidRPr="00D011A2" w:rsidRDefault="00602B8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thông tin </w:t>
            </w:r>
            <w:r w:rsidR="00373E3C">
              <w:rPr>
                <w:rFonts w:ascii="Times New Roman" w:eastAsia="Times New Roman" w:hAnsi="Times New Roman" w:cs="Times New Roman"/>
                <w:sz w:val="26"/>
                <w:szCs w:val="26"/>
              </w:rPr>
              <w:t>tin tức</w:t>
            </w:r>
            <w:r w:rsidRPr="00D011A2">
              <w:rPr>
                <w:rFonts w:ascii="Times New Roman" w:eastAsia="Times New Roman" w:hAnsi="Times New Roman" w:cs="Times New Roman"/>
                <w:sz w:val="26"/>
                <w:szCs w:val="26"/>
              </w:rPr>
              <w:t>.</w:t>
            </w:r>
          </w:p>
          <w:p w14:paraId="75DFF65E" w14:textId="77777777" w:rsidR="00602B84" w:rsidRPr="00D011A2" w:rsidRDefault="00602B8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2BFB758E" w14:textId="77777777" w:rsidR="00602B84" w:rsidRPr="00D011A2" w:rsidRDefault="00602B84" w:rsidP="007204D7">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68D9874C" w14:textId="77777777" w:rsidR="00602B84" w:rsidRPr="00D011A2" w:rsidRDefault="00602B8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602B84" w:rsidRPr="00D011A2" w14:paraId="41BAEA07" w14:textId="77777777" w:rsidTr="007204D7">
        <w:trPr>
          <w:jc w:val="center"/>
        </w:trPr>
        <w:tc>
          <w:tcPr>
            <w:tcW w:w="9242" w:type="dxa"/>
            <w:gridSpan w:val="2"/>
          </w:tcPr>
          <w:p w14:paraId="3660D109"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3B402667" w14:textId="67076FD2" w:rsidR="00602B84" w:rsidRPr="00D011A2" w:rsidRDefault="00602B84"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 xml:space="preserve">Thêm </w:t>
            </w:r>
            <w:r w:rsidR="00233A8B">
              <w:rPr>
                <w:rFonts w:ascii="Times New Roman" w:eastAsia="Times New Roman" w:hAnsi="Times New Roman" w:cs="Times New Roman"/>
                <w:sz w:val="26"/>
                <w:szCs w:val="26"/>
              </w:rPr>
              <w:t xml:space="preserve">tin tức về </w:t>
            </w:r>
            <w:r>
              <w:rPr>
                <w:rFonts w:ascii="Times New Roman" w:eastAsia="Times New Roman" w:hAnsi="Times New Roman" w:cs="Times New Roman"/>
                <w:sz w:val="26"/>
                <w:szCs w:val="26"/>
              </w:rPr>
              <w:t>ba lô hoặc túi xách</w:t>
            </w:r>
          </w:p>
          <w:p w14:paraId="270E18FB" w14:textId="42CD0164"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chức năng “Thêm </w:t>
            </w:r>
            <w:r w:rsidR="00233A8B">
              <w:rPr>
                <w:rFonts w:ascii="Times New Roman" w:eastAsia="Times New Roman" w:hAnsi="Times New Roman" w:cs="Times New Roman"/>
                <w:sz w:val="26"/>
                <w:szCs w:val="26"/>
              </w:rPr>
              <w:t>tin tức</w:t>
            </w:r>
            <w:r w:rsidRPr="00D011A2">
              <w:rPr>
                <w:rFonts w:ascii="Times New Roman" w:eastAsia="Times New Roman" w:hAnsi="Times New Roman" w:cs="Times New Roman"/>
                <w:sz w:val="26"/>
                <w:szCs w:val="26"/>
              </w:rPr>
              <w:t>”.</w:t>
            </w:r>
          </w:p>
          <w:p w14:paraId="62E12DAC" w14:textId="2C46A865"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Nhập vào các thông tin của </w:t>
            </w:r>
            <w:r w:rsidR="00233A8B">
              <w:rPr>
                <w:rFonts w:ascii="Times New Roman" w:eastAsia="Times New Roman" w:hAnsi="Times New Roman" w:cs="Times New Roman"/>
                <w:sz w:val="26"/>
                <w:szCs w:val="26"/>
              </w:rPr>
              <w:t>tin tức</w:t>
            </w:r>
            <w:r w:rsidRPr="00D011A2">
              <w:rPr>
                <w:rFonts w:ascii="Times New Roman" w:eastAsia="Times New Roman" w:hAnsi="Times New Roman" w:cs="Times New Roman"/>
                <w:sz w:val="26"/>
                <w:szCs w:val="26"/>
              </w:rPr>
              <w:t>.</w:t>
            </w:r>
          </w:p>
          <w:p w14:paraId="73A20D2D" w14:textId="77777777"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2AE0748E" w14:textId="1C057E63"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4.  Thông báo thông tin </w:t>
            </w:r>
            <w:r w:rsidR="00B029BC">
              <w:rPr>
                <w:rFonts w:ascii="Times New Roman" w:eastAsia="Times New Roman" w:hAnsi="Times New Roman" w:cs="Times New Roman"/>
                <w:sz w:val="26"/>
                <w:szCs w:val="26"/>
              </w:rPr>
              <w:t>tin tức</w:t>
            </w:r>
            <w:r w:rsidR="00B029BC"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mới đã được lưu.</w:t>
            </w:r>
          </w:p>
          <w:p w14:paraId="7FE43324" w14:textId="1F2B814A" w:rsidR="00602B84" w:rsidRPr="00D011A2" w:rsidRDefault="00602B8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w:t>
            </w:r>
            <w:r w:rsidR="00B029BC">
              <w:rPr>
                <w:rFonts w:ascii="Times New Roman" w:eastAsia="Times New Roman" w:hAnsi="Times New Roman" w:cs="Times New Roman"/>
                <w:sz w:val="26"/>
                <w:szCs w:val="26"/>
              </w:rPr>
              <w:t>tin tức</w:t>
            </w:r>
          </w:p>
          <w:p w14:paraId="708AD7D3" w14:textId="3F4A6A21" w:rsidR="00602B84" w:rsidRPr="00D011A2" w:rsidRDefault="00602B84" w:rsidP="00F97102">
            <w:pPr>
              <w:pStyle w:val="ListParagrap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Chọn </w:t>
            </w:r>
            <w:r w:rsidR="00B029BC">
              <w:rPr>
                <w:rFonts w:ascii="Times New Roman" w:hAnsi="Times New Roman" w:cs="Times New Roman"/>
                <w:sz w:val="26"/>
                <w:szCs w:val="26"/>
              </w:rPr>
              <w:t xml:space="preserve">tin tức </w:t>
            </w:r>
            <w:r w:rsidRPr="00D011A2">
              <w:rPr>
                <w:rFonts w:ascii="Times New Roman" w:eastAsia="Times New Roman" w:hAnsi="Times New Roman" w:cs="Times New Roman"/>
                <w:sz w:val="26"/>
                <w:szCs w:val="26"/>
              </w:rPr>
              <w:t>cần chỉnh sửa thông tin.</w:t>
            </w:r>
          </w:p>
          <w:p w14:paraId="19869B49" w14:textId="77777777" w:rsidR="00602B84" w:rsidRPr="00D011A2" w:rsidRDefault="00602B84" w:rsidP="00F97102">
            <w:pPr>
              <w:pStyle w:val="ListParagrap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5C000D12" w14:textId="4DC200AF"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w:t>
            </w:r>
            <w:r>
              <w:rPr>
                <w:rFonts w:ascii="Times New Roman" w:eastAsia="Times New Roman" w:hAnsi="Times New Roman" w:cs="Times New Roman"/>
                <w:sz w:val="26"/>
                <w:szCs w:val="26"/>
              </w:rPr>
              <w:t xml:space="preserve"> của</w:t>
            </w:r>
            <w:r w:rsidRPr="00D011A2">
              <w:rPr>
                <w:rFonts w:ascii="Times New Roman" w:eastAsia="Times New Roman" w:hAnsi="Times New Roman" w:cs="Times New Roman"/>
                <w:sz w:val="26"/>
                <w:szCs w:val="26"/>
              </w:rPr>
              <w:t xml:space="preserve"> </w:t>
            </w:r>
            <w:r w:rsidR="00B029BC">
              <w:rPr>
                <w:rFonts w:ascii="Times New Roman" w:hAnsi="Times New Roman" w:cs="Times New Roman"/>
                <w:sz w:val="26"/>
                <w:szCs w:val="26"/>
              </w:rPr>
              <w:t>tin tức</w:t>
            </w:r>
            <w:r w:rsidRPr="00D011A2">
              <w:rPr>
                <w:rFonts w:ascii="Times New Roman" w:eastAsia="Times New Roman" w:hAnsi="Times New Roman" w:cs="Times New Roman"/>
                <w:sz w:val="26"/>
                <w:szCs w:val="26"/>
              </w:rPr>
              <w:t>.</w:t>
            </w:r>
          </w:p>
          <w:p w14:paraId="0902454F" w14:textId="77777777"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37298C0A" w14:textId="0F7AB844"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5.   Thông báo thông tin </w:t>
            </w:r>
            <w:r w:rsidR="00B029BC">
              <w:rPr>
                <w:rFonts w:ascii="Times New Roman" w:hAnsi="Times New Roman" w:cs="Times New Roman"/>
                <w:sz w:val="26"/>
                <w:szCs w:val="26"/>
              </w:rPr>
              <w:t xml:space="preserve">tin tức </w:t>
            </w:r>
            <w:r w:rsidRPr="00D011A2">
              <w:rPr>
                <w:rFonts w:ascii="Times New Roman" w:eastAsia="Times New Roman" w:hAnsi="Times New Roman" w:cs="Times New Roman"/>
                <w:sz w:val="26"/>
                <w:szCs w:val="26"/>
              </w:rPr>
              <w:t>đã được thay đổi.</w:t>
            </w:r>
          </w:p>
          <w:p w14:paraId="4FEE3925" w14:textId="7182A532" w:rsidR="00602B84" w:rsidRPr="00D011A2" w:rsidRDefault="00602B8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ml:space="preserve">: Xóa </w:t>
            </w:r>
            <w:r w:rsidR="0077165D">
              <w:rPr>
                <w:rFonts w:ascii="Times New Roman" w:hAnsi="Times New Roman" w:cs="Times New Roman"/>
                <w:sz w:val="26"/>
                <w:szCs w:val="26"/>
              </w:rPr>
              <w:t>tin tức</w:t>
            </w:r>
          </w:p>
          <w:p w14:paraId="01130E4C" w14:textId="699A5012" w:rsidR="00602B84" w:rsidRPr="00D011A2" w:rsidRDefault="00602B8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lastRenderedPageBreak/>
              <w:t xml:space="preserve">           1.  Chọn </w:t>
            </w:r>
            <w:r w:rsidR="001D5744">
              <w:rPr>
                <w:rFonts w:ascii="Times New Roman" w:hAnsi="Times New Roman" w:cs="Times New Roman"/>
                <w:sz w:val="26"/>
                <w:szCs w:val="26"/>
              </w:rPr>
              <w:t xml:space="preserve">tin tức </w:t>
            </w:r>
            <w:r w:rsidRPr="00D011A2">
              <w:rPr>
                <w:rFonts w:ascii="Times New Roman" w:eastAsia="Times New Roman" w:hAnsi="Times New Roman" w:cs="Times New Roman"/>
                <w:sz w:val="26"/>
                <w:szCs w:val="26"/>
              </w:rPr>
              <w:t>cần xóa thông tin.</w:t>
            </w:r>
          </w:p>
          <w:p w14:paraId="53182285" w14:textId="77777777"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5FF128E6" w14:textId="497F3BD8"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Thông báo </w:t>
            </w:r>
            <w:r w:rsidR="001D5744">
              <w:rPr>
                <w:rFonts w:ascii="Times New Roman" w:hAnsi="Times New Roman" w:cs="Times New Roman"/>
                <w:sz w:val="26"/>
                <w:szCs w:val="26"/>
              </w:rPr>
              <w:t>tin tức</w:t>
            </w:r>
            <w:r w:rsidRPr="00D011A2">
              <w:rPr>
                <w:rFonts w:ascii="Times New Roman" w:eastAsia="Times New Roman" w:hAnsi="Times New Roman" w:cs="Times New Roman"/>
                <w:sz w:val="26"/>
                <w:szCs w:val="26"/>
              </w:rPr>
              <w:t xml:space="preserve"> đã được xóa.</w:t>
            </w:r>
          </w:p>
        </w:tc>
      </w:tr>
      <w:tr w:rsidR="00602B84" w:rsidRPr="00D011A2" w14:paraId="112BF567" w14:textId="77777777" w:rsidTr="007204D7">
        <w:trPr>
          <w:trHeight w:val="611"/>
          <w:jc w:val="center"/>
        </w:trPr>
        <w:tc>
          <w:tcPr>
            <w:tcW w:w="9242" w:type="dxa"/>
            <w:gridSpan w:val="2"/>
          </w:tcPr>
          <w:p w14:paraId="3AB0ECA7"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lastRenderedPageBreak/>
              <w:t>Luồng luân phiên/đặc biệt (Alternate/Exceptional flows)</w:t>
            </w:r>
            <w:r w:rsidRPr="00D011A2">
              <w:rPr>
                <w:rFonts w:ascii="Times New Roman" w:hAnsi="Times New Roman" w:cs="Times New Roman"/>
                <w:sz w:val="26"/>
                <w:szCs w:val="26"/>
              </w:rPr>
              <w:t>:</w:t>
            </w:r>
          </w:p>
          <w:p w14:paraId="3073A1E7" w14:textId="77777777" w:rsidR="00602B84" w:rsidRPr="00D011A2" w:rsidRDefault="00602B84"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5F16EF96" w14:textId="77777777" w:rsidR="00602B84" w:rsidRPr="00D011A2" w:rsidRDefault="00602B84" w:rsidP="00F97102">
            <w:pPr>
              <w:pStyle w:val="ListParagraph"/>
              <w:numPr>
                <w:ilvl w:val="0"/>
                <w:numId w:val="31"/>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0DF23113" w14:textId="1DEAB850" w:rsidR="00602B84" w:rsidRPr="00D011A2" w:rsidRDefault="00602B84" w:rsidP="00F97102">
            <w:pPr>
              <w:pStyle w:val="ListParagraph"/>
              <w:numPr>
                <w:ilvl w:val="0"/>
                <w:numId w:val="31"/>
              </w:numPr>
              <w:rPr>
                <w:rFonts w:ascii="Times New Roman" w:hAnsi="Times New Roman" w:cs="Times New Roman"/>
                <w:sz w:val="26"/>
                <w:szCs w:val="26"/>
              </w:rPr>
            </w:pPr>
            <w:r w:rsidRPr="00D011A2">
              <w:rPr>
                <w:rFonts w:ascii="Times New Roman" w:hAnsi="Times New Roman" w:cs="Times New Roman"/>
                <w:sz w:val="26"/>
                <w:szCs w:val="26"/>
              </w:rPr>
              <w:t xml:space="preserve">Nếu nhấn “OK” thì hệ thống sẽ xóa thông tin </w:t>
            </w:r>
            <w:r w:rsidR="001D5744">
              <w:rPr>
                <w:rFonts w:ascii="Times New Roman" w:hAnsi="Times New Roman" w:cs="Times New Roman"/>
                <w:sz w:val="26"/>
                <w:szCs w:val="26"/>
              </w:rPr>
              <w:t>tin tức</w:t>
            </w:r>
            <w:r w:rsidRPr="00D011A2">
              <w:rPr>
                <w:rFonts w:ascii="Times New Roman" w:hAnsi="Times New Roman" w:cs="Times New Roman"/>
                <w:sz w:val="26"/>
                <w:szCs w:val="26"/>
              </w:rPr>
              <w:t xml:space="preserve">. Nếu nhấn “Huỷ” hệ thống sẽ quay về danh sách </w:t>
            </w:r>
            <w:r w:rsidR="001147DD">
              <w:rPr>
                <w:rFonts w:ascii="Times New Roman" w:eastAsia="Times New Roman" w:hAnsi="Times New Roman" w:cs="Times New Roman"/>
                <w:sz w:val="26"/>
                <w:szCs w:val="26"/>
              </w:rPr>
              <w:t>tin tức hiện hành</w:t>
            </w:r>
            <w:r w:rsidRPr="00D011A2">
              <w:rPr>
                <w:rFonts w:ascii="Times New Roman" w:eastAsia="Times New Roman" w:hAnsi="Times New Roman" w:cs="Times New Roman"/>
                <w:sz w:val="26"/>
                <w:szCs w:val="26"/>
              </w:rPr>
              <w:t xml:space="preserve"> </w:t>
            </w:r>
            <w:r w:rsidRPr="00D011A2">
              <w:rPr>
                <w:rFonts w:ascii="Times New Roman" w:hAnsi="Times New Roman" w:cs="Times New Roman"/>
                <w:sz w:val="26"/>
                <w:szCs w:val="26"/>
              </w:rPr>
              <w:t>và không lưu.</w:t>
            </w:r>
          </w:p>
          <w:p w14:paraId="1F5168BE"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6723F70C" w14:textId="499F5ABB" w:rsidR="00602B84" w:rsidRPr="00AB3019" w:rsidRDefault="00AB3019" w:rsidP="00AB3019">
      <w:pPr>
        <w:jc w:val="center"/>
        <w:rPr>
          <w:rFonts w:ascii="Times New Roman" w:hAnsi="Times New Roman" w:cs="Times New Roman"/>
          <w:b/>
          <w:i/>
          <w:sz w:val="26"/>
          <w:szCs w:val="26"/>
        </w:rPr>
      </w:pPr>
      <w:r w:rsidRPr="00AB3019">
        <w:rPr>
          <w:rFonts w:ascii="Times New Roman" w:hAnsi="Times New Roman" w:cs="Times New Roman"/>
          <w:b/>
          <w:i/>
          <w:sz w:val="26"/>
          <w:szCs w:val="26"/>
        </w:rPr>
        <w:t>Bảng 10 – Quản lý tin tức của cửa hàng</w:t>
      </w:r>
    </w:p>
    <w:p w14:paraId="2F0EAEC7" w14:textId="1A2E136D"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Quản lý khách hà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9D2E96" w:rsidRPr="00D011A2" w14:paraId="0FEC0847" w14:textId="77777777" w:rsidTr="009D2E96">
        <w:trPr>
          <w:jc w:val="center"/>
        </w:trPr>
        <w:tc>
          <w:tcPr>
            <w:tcW w:w="4591" w:type="dxa"/>
            <w:shd w:val="clear" w:color="auto" w:fill="E2EFD9" w:themeFill="accent6" w:themeFillTint="33"/>
          </w:tcPr>
          <w:p w14:paraId="1AEF1A07"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Quản lý khách hàng</w:t>
            </w:r>
          </w:p>
        </w:tc>
        <w:tc>
          <w:tcPr>
            <w:tcW w:w="4651" w:type="dxa"/>
            <w:shd w:val="clear" w:color="auto" w:fill="E2EFD9" w:themeFill="accent6" w:themeFillTint="33"/>
          </w:tcPr>
          <w:p w14:paraId="61C64FB0" w14:textId="39FF07A5"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 xml:space="preserve"> ID: US-</w:t>
            </w:r>
            <w:r>
              <w:rPr>
                <w:rFonts w:ascii="Times New Roman" w:hAnsi="Times New Roman" w:cs="Times New Roman"/>
                <w:b/>
                <w:sz w:val="26"/>
                <w:szCs w:val="26"/>
              </w:rPr>
              <w:t>11</w:t>
            </w:r>
          </w:p>
        </w:tc>
      </w:tr>
      <w:tr w:rsidR="009D2E96" w:rsidRPr="00D011A2" w14:paraId="2D304DE7" w14:textId="77777777" w:rsidTr="009D2E96">
        <w:trPr>
          <w:trHeight w:val="92"/>
          <w:jc w:val="center"/>
        </w:trPr>
        <w:tc>
          <w:tcPr>
            <w:tcW w:w="4591" w:type="dxa"/>
            <w:vMerge w:val="restart"/>
            <w:shd w:val="clear" w:color="auto" w:fill="E2EFD9" w:themeFill="accent6" w:themeFillTint="33"/>
          </w:tcPr>
          <w:p w14:paraId="6D065080"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 Nhân viên</w:t>
            </w:r>
          </w:p>
        </w:tc>
        <w:tc>
          <w:tcPr>
            <w:tcW w:w="4651" w:type="dxa"/>
            <w:shd w:val="clear" w:color="auto" w:fill="E2EFD9" w:themeFill="accent6" w:themeFillTint="33"/>
          </w:tcPr>
          <w:p w14:paraId="264B2DFF"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9D2E96" w:rsidRPr="00D011A2" w14:paraId="7461505D" w14:textId="77777777" w:rsidTr="009D2E96">
        <w:trPr>
          <w:trHeight w:val="317"/>
          <w:jc w:val="center"/>
        </w:trPr>
        <w:tc>
          <w:tcPr>
            <w:tcW w:w="4591" w:type="dxa"/>
            <w:vMerge/>
            <w:shd w:val="clear" w:color="auto" w:fill="E2EFD9" w:themeFill="accent6" w:themeFillTint="33"/>
          </w:tcPr>
          <w:p w14:paraId="31296E96" w14:textId="77777777" w:rsidR="009D2E96" w:rsidRPr="00D011A2" w:rsidRDefault="009D2E96" w:rsidP="00AA1F46">
            <w:pPr>
              <w:rPr>
                <w:rFonts w:ascii="Times New Roman" w:hAnsi="Times New Roman" w:cs="Times New Roman"/>
                <w:b/>
                <w:sz w:val="26"/>
                <w:szCs w:val="26"/>
              </w:rPr>
            </w:pPr>
          </w:p>
        </w:tc>
        <w:tc>
          <w:tcPr>
            <w:tcW w:w="4651" w:type="dxa"/>
            <w:shd w:val="clear" w:color="auto" w:fill="E2EFD9" w:themeFill="accent6" w:themeFillTint="33"/>
          </w:tcPr>
          <w:p w14:paraId="1D8437E7" w14:textId="77777777" w:rsidR="009D2E96" w:rsidRPr="00D011A2" w:rsidRDefault="009D2E96" w:rsidP="00AA1F46">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9D2E96" w:rsidRPr="00D011A2" w14:paraId="01D11C32" w14:textId="77777777" w:rsidTr="00AA1F46">
        <w:trPr>
          <w:jc w:val="center"/>
        </w:trPr>
        <w:tc>
          <w:tcPr>
            <w:tcW w:w="9242" w:type="dxa"/>
            <w:gridSpan w:val="2"/>
          </w:tcPr>
          <w:p w14:paraId="5454E982" w14:textId="77777777" w:rsidR="009D2E96" w:rsidRPr="00D011A2" w:rsidRDefault="009D2E96" w:rsidP="00AA1F46">
            <w:pPr>
              <w:rPr>
                <w:rFonts w:ascii="Times New Roman" w:hAnsi="Times New Roman" w:cs="Times New Roman"/>
                <w:b/>
                <w:sz w:val="26"/>
                <w:szCs w:val="26"/>
              </w:rPr>
            </w:pPr>
            <w:r w:rsidRPr="00D011A2">
              <w:rPr>
                <w:rFonts w:ascii="Times New Roman" w:hAnsi="Times New Roman" w:cs="Times New Roman"/>
                <w:b/>
                <w:sz w:val="26"/>
                <w:szCs w:val="26"/>
              </w:rPr>
              <w:t>Các thành phần tham gia và mối quan tâm:</w:t>
            </w:r>
          </w:p>
          <w:p w14:paraId="588F0574" w14:textId="08F058F9" w:rsidR="009D2E96" w:rsidRPr="00D011A2" w:rsidRDefault="009D2E96" w:rsidP="00AA1F46">
            <w:pPr>
              <w:rPr>
                <w:rFonts w:ascii="Times New Roman" w:hAnsi="Times New Roman" w:cs="Times New Roman"/>
                <w:b/>
                <w:i/>
                <w:sz w:val="26"/>
                <w:szCs w:val="26"/>
              </w:rPr>
            </w:pPr>
            <w:r w:rsidRPr="00D011A2">
              <w:rPr>
                <w:rFonts w:ascii="Times New Roman" w:hAnsi="Times New Roman" w:cs="Times New Roman"/>
                <w:sz w:val="26"/>
                <w:szCs w:val="26"/>
              </w:rPr>
              <w:t xml:space="preserve">        Quản trị viên/Nhân viên muốn quản lý khách hàng thành viên của các cửa hàng </w:t>
            </w:r>
            <w:r>
              <w:rPr>
                <w:rFonts w:ascii="Times New Roman" w:hAnsi="Times New Roman" w:cs="Times New Roman"/>
                <w:sz w:val="26"/>
                <w:szCs w:val="26"/>
              </w:rPr>
              <w:t>BagBag</w:t>
            </w:r>
            <w:r w:rsidRPr="00D011A2">
              <w:rPr>
                <w:rFonts w:ascii="Times New Roman" w:hAnsi="Times New Roman" w:cs="Times New Roman"/>
                <w:sz w:val="26"/>
                <w:szCs w:val="26"/>
              </w:rPr>
              <w:t>.</w:t>
            </w:r>
          </w:p>
        </w:tc>
      </w:tr>
      <w:tr w:rsidR="009D2E96" w:rsidRPr="00D011A2" w14:paraId="45CB44AB" w14:textId="77777777" w:rsidTr="00AA1F46">
        <w:trPr>
          <w:jc w:val="center"/>
        </w:trPr>
        <w:tc>
          <w:tcPr>
            <w:tcW w:w="9242" w:type="dxa"/>
            <w:gridSpan w:val="2"/>
          </w:tcPr>
          <w:p w14:paraId="4E33509A" w14:textId="77777777" w:rsidR="009D2E96" w:rsidRPr="00D011A2" w:rsidRDefault="009D2E96" w:rsidP="00AA1F46">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21A804C2" w14:textId="77777777" w:rsidR="009D2E96" w:rsidRPr="00D011A2" w:rsidRDefault="009D2E96" w:rsidP="00AA1F46">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Khi nhân viên muốn quản lý các thành viên đã đăng ký tài khoản trên hệ thống.</w:t>
            </w:r>
          </w:p>
        </w:tc>
      </w:tr>
      <w:tr w:rsidR="009D2E96" w:rsidRPr="00D011A2" w14:paraId="0428CA5E" w14:textId="77777777" w:rsidTr="00AA1F46">
        <w:trPr>
          <w:trHeight w:val="692"/>
          <w:jc w:val="center"/>
        </w:trPr>
        <w:tc>
          <w:tcPr>
            <w:tcW w:w="9242" w:type="dxa"/>
            <w:gridSpan w:val="2"/>
          </w:tcPr>
          <w:p w14:paraId="221624D2"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468F57D1"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9D2E96" w:rsidRPr="00D011A2" w14:paraId="40783119" w14:textId="77777777" w:rsidTr="00AA1F46">
        <w:trPr>
          <w:jc w:val="center"/>
        </w:trPr>
        <w:tc>
          <w:tcPr>
            <w:tcW w:w="9242" w:type="dxa"/>
            <w:gridSpan w:val="2"/>
          </w:tcPr>
          <w:p w14:paraId="2BE818AB" w14:textId="77777777" w:rsidR="009D2E96" w:rsidRPr="00D011A2" w:rsidRDefault="009D2E96" w:rsidP="00AA1F46">
            <w:pPr>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02072B85"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681D4729"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Cập nhật thông tin khách hàng, Thêm tài khoản khách hàng</w:t>
            </w:r>
          </w:p>
          <w:p w14:paraId="463FD26D"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19788AF9"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9D2E96" w:rsidRPr="00D011A2" w14:paraId="29C1C536" w14:textId="77777777" w:rsidTr="00AA1F46">
        <w:trPr>
          <w:jc w:val="center"/>
        </w:trPr>
        <w:tc>
          <w:tcPr>
            <w:tcW w:w="9242" w:type="dxa"/>
            <w:gridSpan w:val="2"/>
          </w:tcPr>
          <w:p w14:paraId="5E00603A" w14:textId="77777777" w:rsidR="009D2E96" w:rsidRPr="00D011A2" w:rsidRDefault="009D2E96" w:rsidP="00AA1F46">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4F786A3C" w14:textId="77777777" w:rsidR="009D2E96" w:rsidRPr="00D011A2" w:rsidRDefault="009D2E96" w:rsidP="00AA1F46">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mục Quản lý khách hàng.</w:t>
            </w:r>
          </w:p>
          <w:p w14:paraId="59905F7B" w14:textId="77777777" w:rsidR="009D2E96" w:rsidRPr="00D011A2" w:rsidRDefault="009D2E96" w:rsidP="00AA1F46">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có thể thêm mới hoặc cập nhật thông tin khách hàng.</w:t>
            </w:r>
          </w:p>
          <w:p w14:paraId="12ABC9CD" w14:textId="77777777" w:rsidR="009D2E96" w:rsidRPr="00D011A2" w:rsidRDefault="009D2E96" w:rsidP="00AA1F46">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lastRenderedPageBreak/>
              <w:t xml:space="preserve">      Sub 1: Thêm tài khoản khách hàng mới.</w:t>
            </w:r>
          </w:p>
          <w:p w14:paraId="63698853" w14:textId="77777777" w:rsidR="009D2E96" w:rsidRPr="00D011A2" w:rsidRDefault="009D2E96" w:rsidP="00AA1F46">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2: Sửa thông tin của khách hàng.</w:t>
            </w:r>
          </w:p>
          <w:p w14:paraId="629FC399" w14:textId="77777777" w:rsidR="009D2E96" w:rsidRPr="00D011A2" w:rsidRDefault="009D2E96" w:rsidP="00AA1F46">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khách hàng.</w:t>
            </w:r>
          </w:p>
          <w:p w14:paraId="261FB08E" w14:textId="77777777" w:rsidR="009D2E96" w:rsidRPr="00D011A2" w:rsidRDefault="009D2E96" w:rsidP="00AA1F46">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28C5079C" w14:textId="77777777" w:rsidR="009D2E96" w:rsidRPr="00D011A2" w:rsidRDefault="009D2E96" w:rsidP="00AA1F46">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tc>
      </w:tr>
      <w:tr w:rsidR="009D2E96" w:rsidRPr="00D011A2" w14:paraId="6BACCD41" w14:textId="77777777" w:rsidTr="00AA1F46">
        <w:trPr>
          <w:trHeight w:val="332"/>
          <w:jc w:val="center"/>
        </w:trPr>
        <w:tc>
          <w:tcPr>
            <w:tcW w:w="9242" w:type="dxa"/>
            <w:gridSpan w:val="2"/>
          </w:tcPr>
          <w:p w14:paraId="09B784C8"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lastRenderedPageBreak/>
              <w:t xml:space="preserve">Các luồng sự kiện con: </w:t>
            </w:r>
          </w:p>
          <w:p w14:paraId="606DB02A" w14:textId="77777777" w:rsidR="009D2E96" w:rsidRPr="00D011A2" w:rsidRDefault="009D2E96" w:rsidP="00AA1F46">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Thêm khách hàng mới</w:t>
            </w:r>
          </w:p>
          <w:p w14:paraId="6B0C2E58"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chức năng “Thêm tài khoản khách hàng”.</w:t>
            </w:r>
          </w:p>
          <w:p w14:paraId="4D5AE62C"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Nhập vào các thông tin của khách hàng.</w:t>
            </w:r>
          </w:p>
          <w:p w14:paraId="333CF7BB"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44F8A14B"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Thông báo thông tin khách hàng mới đã được lưu.</w:t>
            </w:r>
          </w:p>
          <w:p w14:paraId="1150845A" w14:textId="77777777" w:rsidR="009D2E96" w:rsidRPr="00D011A2" w:rsidRDefault="009D2E96" w:rsidP="00AA1F46">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Sửa thông tin khách hàng</w:t>
            </w:r>
          </w:p>
          <w:p w14:paraId="58F23CD2" w14:textId="77777777" w:rsidR="009D2E96" w:rsidRPr="00D011A2" w:rsidRDefault="009D2E96" w:rsidP="00F97102">
            <w:pPr>
              <w:pStyle w:val="ListParagraph"/>
              <w:numPr>
                <w:ilvl w:val="0"/>
                <w:numId w:val="35"/>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khách hàng cần chỉnh sửa thông tin.</w:t>
            </w:r>
          </w:p>
          <w:p w14:paraId="6014331B" w14:textId="77777777" w:rsidR="009D2E96" w:rsidRPr="00D011A2" w:rsidRDefault="009D2E96" w:rsidP="00F97102">
            <w:pPr>
              <w:pStyle w:val="ListParagraph"/>
              <w:numPr>
                <w:ilvl w:val="0"/>
                <w:numId w:val="35"/>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01F98574"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 khách hàng.</w:t>
            </w:r>
          </w:p>
          <w:p w14:paraId="5C81632B"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6AC65305"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Thông báo thông tin khách hàng đã được thay đổi.</w:t>
            </w:r>
          </w:p>
          <w:p w14:paraId="556BD4F6" w14:textId="77777777" w:rsidR="009D2E96" w:rsidRPr="00D011A2" w:rsidRDefault="009D2E96" w:rsidP="00AA1F46">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óa khách hàng</w:t>
            </w:r>
          </w:p>
          <w:p w14:paraId="24D5BBCF" w14:textId="77777777" w:rsidR="009D2E96" w:rsidRPr="00D011A2" w:rsidRDefault="009D2E96" w:rsidP="00AA1F46">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khách hàng cần xóa thông tin.</w:t>
            </w:r>
          </w:p>
          <w:p w14:paraId="3692B0E4"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3498F99D"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Thông báo khách hàng đã được xóa.</w:t>
            </w:r>
          </w:p>
        </w:tc>
      </w:tr>
      <w:tr w:rsidR="009D2E96" w:rsidRPr="00D011A2" w14:paraId="772870B9" w14:textId="77777777" w:rsidTr="00AA1F46">
        <w:trPr>
          <w:trHeight w:val="611"/>
          <w:jc w:val="center"/>
        </w:trPr>
        <w:tc>
          <w:tcPr>
            <w:tcW w:w="9242" w:type="dxa"/>
            <w:gridSpan w:val="2"/>
          </w:tcPr>
          <w:p w14:paraId="5F4B32EB"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w:t>
            </w:r>
          </w:p>
          <w:p w14:paraId="62ED4865" w14:textId="77777777" w:rsidR="009D2E96" w:rsidRPr="00D011A2" w:rsidRDefault="009D2E96" w:rsidP="00AA1F46">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43FF4187" w14:textId="77777777" w:rsidR="009D2E96" w:rsidRPr="00D011A2" w:rsidRDefault="009D2E96" w:rsidP="00F97102">
            <w:pPr>
              <w:pStyle w:val="ListParagraph"/>
              <w:numPr>
                <w:ilvl w:val="0"/>
                <w:numId w:val="39"/>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3281B508" w14:textId="77777777" w:rsidR="009D2E96" w:rsidRPr="00D011A2" w:rsidRDefault="009D2E96" w:rsidP="00F97102">
            <w:pPr>
              <w:pStyle w:val="ListParagraph"/>
              <w:numPr>
                <w:ilvl w:val="0"/>
                <w:numId w:val="39"/>
              </w:numPr>
              <w:rPr>
                <w:rFonts w:ascii="Times New Roman" w:hAnsi="Times New Roman" w:cs="Times New Roman"/>
                <w:sz w:val="26"/>
                <w:szCs w:val="26"/>
              </w:rPr>
            </w:pPr>
            <w:r w:rsidRPr="00D011A2">
              <w:rPr>
                <w:rFonts w:ascii="Times New Roman" w:hAnsi="Times New Roman" w:cs="Times New Roman"/>
                <w:sz w:val="26"/>
                <w:szCs w:val="26"/>
              </w:rPr>
              <w:t xml:space="preserve">Nếu nhấn “OK” thì hệ thống sẽ xóa thông tin </w:t>
            </w:r>
            <w:r w:rsidRPr="00D011A2">
              <w:rPr>
                <w:rFonts w:ascii="Times New Roman" w:eastAsia="Times New Roman" w:hAnsi="Times New Roman" w:cs="Times New Roman"/>
                <w:sz w:val="26"/>
                <w:szCs w:val="26"/>
              </w:rPr>
              <w:t xml:space="preserve">khách </w:t>
            </w:r>
            <w:r w:rsidRPr="00D011A2">
              <w:rPr>
                <w:rFonts w:ascii="Times New Roman" w:hAnsi="Times New Roman" w:cs="Times New Roman"/>
                <w:sz w:val="26"/>
                <w:szCs w:val="26"/>
              </w:rPr>
              <w:t xml:space="preserve">hàng. Nếu nhấn “Huỷ” hệ thống sẽ quay về danh sách </w:t>
            </w:r>
            <w:r w:rsidRPr="00D011A2">
              <w:rPr>
                <w:rFonts w:ascii="Times New Roman" w:eastAsia="Times New Roman" w:hAnsi="Times New Roman" w:cs="Times New Roman"/>
                <w:sz w:val="26"/>
                <w:szCs w:val="26"/>
              </w:rPr>
              <w:t xml:space="preserve">khách </w:t>
            </w:r>
            <w:r w:rsidRPr="00D011A2">
              <w:rPr>
                <w:rFonts w:ascii="Times New Roman" w:hAnsi="Times New Roman" w:cs="Times New Roman"/>
                <w:sz w:val="26"/>
                <w:szCs w:val="26"/>
              </w:rPr>
              <w:t>hàng và không lưu.</w:t>
            </w:r>
          </w:p>
          <w:p w14:paraId="350AB758"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74AC0B92" w14:textId="05459F0D" w:rsidR="009D2E96" w:rsidRPr="009D2E96" w:rsidRDefault="009D2E96" w:rsidP="009D2E96">
      <w:pPr>
        <w:jc w:val="center"/>
        <w:rPr>
          <w:rFonts w:ascii="Times New Roman" w:hAnsi="Times New Roman" w:cs="Times New Roman"/>
          <w:b/>
          <w:i/>
          <w:sz w:val="26"/>
          <w:szCs w:val="26"/>
        </w:rPr>
      </w:pPr>
      <w:r w:rsidRPr="009D2E96">
        <w:rPr>
          <w:rFonts w:ascii="Times New Roman" w:hAnsi="Times New Roman" w:cs="Times New Roman"/>
          <w:b/>
          <w:i/>
          <w:sz w:val="26"/>
          <w:szCs w:val="26"/>
        </w:rPr>
        <w:t>Bảng 11 – Quản lý khách hàng</w:t>
      </w:r>
    </w:p>
    <w:p w14:paraId="567415CD" w14:textId="77777777" w:rsidR="00DB1971" w:rsidRDefault="00DB1971" w:rsidP="00F97102">
      <w:pPr>
        <w:pStyle w:val="ListParagraph"/>
        <w:numPr>
          <w:ilvl w:val="2"/>
          <w:numId w:val="11"/>
        </w:numPr>
        <w:outlineLvl w:val="3"/>
        <w:rPr>
          <w:rFonts w:ascii="Times New Roman" w:hAnsi="Times New Roman" w:cs="Times New Roman"/>
          <w:sz w:val="26"/>
          <w:szCs w:val="26"/>
        </w:rPr>
        <w:sectPr w:rsidR="00DB1971">
          <w:footerReference w:type="default" r:id="rId38"/>
          <w:pgSz w:w="12240" w:h="15840"/>
          <w:pgMar w:top="1440" w:right="1440" w:bottom="1440" w:left="1440" w:header="720" w:footer="720" w:gutter="0"/>
          <w:cols w:space="720"/>
          <w:docGrid w:linePitch="360"/>
        </w:sectPr>
      </w:pPr>
    </w:p>
    <w:p w14:paraId="4DE1402A" w14:textId="41D6547D" w:rsidR="007B772D" w:rsidRDefault="00DB1971" w:rsidP="00F97102">
      <w:pPr>
        <w:pStyle w:val="ListParagraph"/>
        <w:numPr>
          <w:ilvl w:val="2"/>
          <w:numId w:val="11"/>
        </w:numPr>
        <w:outlineLvl w:val="3"/>
        <w:rPr>
          <w:rFonts w:ascii="Times New Roman" w:hAnsi="Times New Roman" w:cs="Times New Roman"/>
          <w:sz w:val="26"/>
          <w:szCs w:val="26"/>
        </w:rPr>
      </w:pPr>
      <w:r>
        <w:rPr>
          <w:rFonts w:ascii="Times New Roman" w:hAnsi="Times New Roman" w:cs="Times New Roman"/>
          <w:sz w:val="26"/>
          <w:szCs w:val="26"/>
        </w:rPr>
        <w:lastRenderedPageBreak/>
        <w:t xml:space="preserve">Báo cáo, </w:t>
      </w:r>
      <w:r w:rsidR="007B772D" w:rsidRPr="007D3A27">
        <w:rPr>
          <w:rFonts w:ascii="Times New Roman" w:hAnsi="Times New Roman" w:cs="Times New Roman"/>
          <w:sz w:val="26"/>
          <w:szCs w:val="26"/>
        </w:rPr>
        <w:t>Thống kê</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DB1971" w:rsidRPr="00D011A2" w14:paraId="368E67D8" w14:textId="77777777" w:rsidTr="00DB1971">
        <w:trPr>
          <w:jc w:val="center"/>
        </w:trPr>
        <w:tc>
          <w:tcPr>
            <w:tcW w:w="4591" w:type="dxa"/>
            <w:shd w:val="clear" w:color="auto" w:fill="E2EFD9" w:themeFill="accent6" w:themeFillTint="33"/>
          </w:tcPr>
          <w:p w14:paraId="7191144A"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Báo cáo, thống kê</w:t>
            </w:r>
          </w:p>
        </w:tc>
        <w:tc>
          <w:tcPr>
            <w:tcW w:w="4651" w:type="dxa"/>
            <w:shd w:val="clear" w:color="auto" w:fill="E2EFD9" w:themeFill="accent6" w:themeFillTint="33"/>
          </w:tcPr>
          <w:p w14:paraId="65C44B6C" w14:textId="08675CC9"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 xml:space="preserve"> ID: US-1</w:t>
            </w:r>
            <w:r>
              <w:rPr>
                <w:rFonts w:ascii="Times New Roman" w:hAnsi="Times New Roman" w:cs="Times New Roman"/>
                <w:b/>
                <w:sz w:val="26"/>
                <w:szCs w:val="26"/>
              </w:rPr>
              <w:t>2</w:t>
            </w:r>
          </w:p>
        </w:tc>
      </w:tr>
      <w:tr w:rsidR="00DB1971" w:rsidRPr="00D011A2" w14:paraId="515151F2" w14:textId="77777777" w:rsidTr="00DB1971">
        <w:trPr>
          <w:trHeight w:val="92"/>
          <w:jc w:val="center"/>
        </w:trPr>
        <w:tc>
          <w:tcPr>
            <w:tcW w:w="4591" w:type="dxa"/>
            <w:vMerge w:val="restart"/>
            <w:shd w:val="clear" w:color="auto" w:fill="E2EFD9" w:themeFill="accent6" w:themeFillTint="33"/>
          </w:tcPr>
          <w:p w14:paraId="10329BBE"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w:t>
            </w:r>
          </w:p>
        </w:tc>
        <w:tc>
          <w:tcPr>
            <w:tcW w:w="4651" w:type="dxa"/>
            <w:shd w:val="clear" w:color="auto" w:fill="E2EFD9" w:themeFill="accent6" w:themeFillTint="33"/>
          </w:tcPr>
          <w:p w14:paraId="008D8C70"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DB1971" w:rsidRPr="00D011A2" w14:paraId="0C3C8FCF" w14:textId="77777777" w:rsidTr="00DB1971">
        <w:trPr>
          <w:trHeight w:val="317"/>
          <w:jc w:val="center"/>
        </w:trPr>
        <w:tc>
          <w:tcPr>
            <w:tcW w:w="4591" w:type="dxa"/>
            <w:vMerge/>
            <w:shd w:val="clear" w:color="auto" w:fill="E2EFD9" w:themeFill="accent6" w:themeFillTint="33"/>
          </w:tcPr>
          <w:p w14:paraId="37C17FAA" w14:textId="77777777" w:rsidR="00DB1971" w:rsidRPr="00D011A2" w:rsidRDefault="00DB1971" w:rsidP="00AA1F46">
            <w:pPr>
              <w:rPr>
                <w:rFonts w:ascii="Times New Roman" w:hAnsi="Times New Roman" w:cs="Times New Roman"/>
                <w:b/>
                <w:sz w:val="26"/>
                <w:szCs w:val="26"/>
              </w:rPr>
            </w:pPr>
          </w:p>
        </w:tc>
        <w:tc>
          <w:tcPr>
            <w:tcW w:w="4651" w:type="dxa"/>
            <w:shd w:val="clear" w:color="auto" w:fill="E2EFD9" w:themeFill="accent6" w:themeFillTint="33"/>
          </w:tcPr>
          <w:p w14:paraId="154B7E64" w14:textId="77777777" w:rsidR="00DB1971" w:rsidRPr="00D011A2" w:rsidRDefault="00DB1971" w:rsidP="00AA1F46">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Trung bình</w:t>
            </w:r>
          </w:p>
        </w:tc>
      </w:tr>
      <w:tr w:rsidR="00DB1971" w:rsidRPr="00D011A2" w14:paraId="5DDA4AFE" w14:textId="77777777" w:rsidTr="00AA1F46">
        <w:trPr>
          <w:jc w:val="center"/>
        </w:trPr>
        <w:tc>
          <w:tcPr>
            <w:tcW w:w="9242" w:type="dxa"/>
            <w:gridSpan w:val="2"/>
          </w:tcPr>
          <w:p w14:paraId="0A65A4A3" w14:textId="77777777" w:rsidR="00DB1971" w:rsidRPr="00D011A2" w:rsidRDefault="00DB1971" w:rsidP="00AA1F46">
            <w:pPr>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p>
          <w:p w14:paraId="7869A9AC" w14:textId="77777777" w:rsidR="00DB1971" w:rsidRPr="00D011A2" w:rsidRDefault="00DB1971" w:rsidP="00AA1F46">
            <w:pPr>
              <w:jc w:val="both"/>
              <w:rPr>
                <w:rFonts w:ascii="Times New Roman" w:hAnsi="Times New Roman" w:cs="Times New Roman"/>
                <w:sz w:val="26"/>
                <w:szCs w:val="26"/>
              </w:rPr>
            </w:pPr>
            <w:r w:rsidRPr="00D011A2">
              <w:rPr>
                <w:rFonts w:ascii="Times New Roman" w:hAnsi="Times New Roman" w:cs="Times New Roman"/>
                <w:sz w:val="26"/>
                <w:szCs w:val="26"/>
              </w:rPr>
              <w:t xml:space="preserve">            Quản trị viên muốn thống kê lượng sản phẩm bán ra trong ngày, trong tháng, trong năm, mặt hàng bán chạy nhất…</w:t>
            </w:r>
          </w:p>
          <w:p w14:paraId="57BAA330" w14:textId="77777777" w:rsidR="00DB1971" w:rsidRDefault="00DB1971" w:rsidP="00AA1F46">
            <w:pPr>
              <w:jc w:val="both"/>
              <w:rPr>
                <w:rFonts w:ascii="Times New Roman" w:hAnsi="Times New Roman" w:cs="Times New Roman"/>
                <w:sz w:val="26"/>
                <w:szCs w:val="26"/>
              </w:rPr>
            </w:pPr>
            <w:r w:rsidRPr="00D011A2">
              <w:rPr>
                <w:rFonts w:ascii="Times New Roman" w:hAnsi="Times New Roman" w:cs="Times New Roman"/>
                <w:sz w:val="26"/>
                <w:szCs w:val="26"/>
              </w:rPr>
              <w:t xml:space="preserve">            Lập báo cáo lợi nhuận, doanh thu bán hàng của cửa hàng.</w:t>
            </w:r>
          </w:p>
          <w:p w14:paraId="089F2EFD" w14:textId="17FD3D97" w:rsidR="001953F0" w:rsidRPr="00D011A2" w:rsidRDefault="001953F0" w:rsidP="00AA1F46">
            <w:pPr>
              <w:jc w:val="both"/>
              <w:rPr>
                <w:rFonts w:ascii="Times New Roman" w:hAnsi="Times New Roman" w:cs="Times New Roman"/>
                <w:sz w:val="26"/>
                <w:szCs w:val="26"/>
              </w:rPr>
            </w:pPr>
            <w:r>
              <w:rPr>
                <w:rFonts w:ascii="Times New Roman" w:hAnsi="Times New Roman" w:cs="Times New Roman"/>
                <w:sz w:val="26"/>
                <w:szCs w:val="26"/>
              </w:rPr>
              <w:tab/>
              <w:t>Xem số lượng sản phầm, đơn hàng, liên hệ</w:t>
            </w:r>
          </w:p>
        </w:tc>
      </w:tr>
      <w:tr w:rsidR="00DB1971" w:rsidRPr="00D011A2" w14:paraId="29CC1DD3" w14:textId="77777777" w:rsidTr="00AA1F46">
        <w:trPr>
          <w:jc w:val="center"/>
        </w:trPr>
        <w:tc>
          <w:tcPr>
            <w:tcW w:w="9242" w:type="dxa"/>
            <w:gridSpan w:val="2"/>
          </w:tcPr>
          <w:p w14:paraId="1A7BDD20" w14:textId="77777777" w:rsidR="00DB1971" w:rsidRPr="00D011A2" w:rsidRDefault="00DB1971" w:rsidP="00AA1F46">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1CDEC8DA" w14:textId="77777777" w:rsidR="00DB1971" w:rsidRPr="00D011A2" w:rsidRDefault="00DB1971" w:rsidP="00AA1F46">
            <w:pPr>
              <w:tabs>
                <w:tab w:val="left" w:pos="735"/>
              </w:tabs>
              <w:jc w:val="both"/>
              <w:rPr>
                <w:rFonts w:ascii="Times New Roman" w:hAnsi="Times New Roman" w:cs="Times New Roman"/>
                <w:sz w:val="26"/>
                <w:szCs w:val="26"/>
              </w:rPr>
            </w:pPr>
            <w:r w:rsidRPr="00D011A2">
              <w:rPr>
                <w:rFonts w:ascii="Times New Roman" w:hAnsi="Times New Roman" w:cs="Times New Roman"/>
                <w:sz w:val="26"/>
                <w:szCs w:val="26"/>
              </w:rPr>
              <w:tab/>
              <w:t>Khi quản trị viên có yêu cầu thống kê, lập báo cáo doanh thu cho cửa hàng.</w:t>
            </w:r>
          </w:p>
        </w:tc>
      </w:tr>
      <w:tr w:rsidR="00DB1971" w:rsidRPr="00D011A2" w14:paraId="17408B9E" w14:textId="77777777" w:rsidTr="00AA1F46">
        <w:trPr>
          <w:trHeight w:val="719"/>
          <w:jc w:val="center"/>
        </w:trPr>
        <w:tc>
          <w:tcPr>
            <w:tcW w:w="9242" w:type="dxa"/>
            <w:gridSpan w:val="2"/>
          </w:tcPr>
          <w:p w14:paraId="16A0FE33"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Khi có yêu cầu thống kê và lập báo cáo cho cửa hàng.</w:t>
            </w:r>
          </w:p>
          <w:p w14:paraId="39449623"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DB1971" w:rsidRPr="00D011A2" w14:paraId="75F25957" w14:textId="77777777" w:rsidTr="00AA1F46">
        <w:trPr>
          <w:jc w:val="center"/>
        </w:trPr>
        <w:tc>
          <w:tcPr>
            <w:tcW w:w="9242" w:type="dxa"/>
            <w:gridSpan w:val="2"/>
          </w:tcPr>
          <w:p w14:paraId="2238EA24" w14:textId="77777777" w:rsidR="00DB1971" w:rsidRPr="00D011A2" w:rsidRDefault="00DB1971" w:rsidP="00AA1F46">
            <w:pPr>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7C7B3453"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1D935EC6"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p>
          <w:p w14:paraId="39A786E8"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6AEF35DD"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DB1971" w:rsidRPr="00D011A2" w14:paraId="324E1E58" w14:textId="77777777" w:rsidTr="00AA1F46">
        <w:trPr>
          <w:jc w:val="center"/>
        </w:trPr>
        <w:tc>
          <w:tcPr>
            <w:tcW w:w="9242" w:type="dxa"/>
            <w:gridSpan w:val="2"/>
          </w:tcPr>
          <w:p w14:paraId="6D5A5AC2" w14:textId="77777777" w:rsidR="00DB1971" w:rsidRPr="00D011A2" w:rsidRDefault="00DB1971" w:rsidP="00AA1F46">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3E58C3EE" w14:textId="77777777" w:rsidR="00DB1971" w:rsidRPr="00D011A2" w:rsidRDefault="00DB1971" w:rsidP="00F97102">
            <w:pPr>
              <w:pStyle w:val="ListParagraph"/>
              <w:numPr>
                <w:ilvl w:val="0"/>
                <w:numId w:val="40"/>
              </w:numPr>
              <w:rPr>
                <w:rFonts w:ascii="Times New Roman" w:hAnsi="Times New Roman" w:cs="Times New Roman"/>
                <w:sz w:val="26"/>
                <w:szCs w:val="26"/>
              </w:rPr>
            </w:pPr>
            <w:r w:rsidRPr="00D011A2">
              <w:rPr>
                <w:rFonts w:ascii="Times New Roman" w:hAnsi="Times New Roman" w:cs="Times New Roman"/>
                <w:sz w:val="26"/>
                <w:szCs w:val="26"/>
              </w:rPr>
              <w:t>Chọn chức năng Báo cáo, thống kê.</w:t>
            </w:r>
          </w:p>
          <w:p w14:paraId="6E615A40" w14:textId="77777777" w:rsidR="00DB1971" w:rsidRPr="00D011A2" w:rsidRDefault="00DB1971" w:rsidP="00AA1F46">
            <w:pPr>
              <w:pStyle w:val="ListParagraph"/>
              <w:ind w:left="1080"/>
              <w:rPr>
                <w:rFonts w:ascii="Times New Roman" w:hAnsi="Times New Roman" w:cs="Times New Roman"/>
                <w:sz w:val="26"/>
                <w:szCs w:val="26"/>
              </w:rPr>
            </w:pPr>
            <w:r w:rsidRPr="00D011A2">
              <w:rPr>
                <w:rFonts w:ascii="Times New Roman" w:hAnsi="Times New Roman" w:cs="Times New Roman"/>
                <w:sz w:val="26"/>
                <w:szCs w:val="26"/>
              </w:rPr>
              <w:t>Sub 1: Tiêu chí thống kê.</w:t>
            </w:r>
          </w:p>
          <w:p w14:paraId="27D02C75" w14:textId="77777777" w:rsidR="00DB1971" w:rsidRPr="00D011A2" w:rsidRDefault="00DB1971" w:rsidP="00F97102">
            <w:pPr>
              <w:pStyle w:val="ListParagraph"/>
              <w:numPr>
                <w:ilvl w:val="0"/>
                <w:numId w:val="40"/>
              </w:numPr>
              <w:rPr>
                <w:rFonts w:ascii="Times New Roman" w:hAnsi="Times New Roman" w:cs="Times New Roman"/>
                <w:sz w:val="26"/>
                <w:szCs w:val="26"/>
              </w:rPr>
            </w:pPr>
            <w:r w:rsidRPr="00D011A2">
              <w:rPr>
                <w:rFonts w:ascii="Times New Roman" w:hAnsi="Times New Roman" w:cs="Times New Roman"/>
                <w:sz w:val="26"/>
                <w:szCs w:val="26"/>
              </w:rPr>
              <w:t>Hiển thị các báo cáo, thống kê.</w:t>
            </w:r>
          </w:p>
          <w:p w14:paraId="78464ADC" w14:textId="77777777" w:rsidR="00DB1971" w:rsidRPr="00D011A2" w:rsidRDefault="00DB1971" w:rsidP="00F97102">
            <w:pPr>
              <w:pStyle w:val="ListParagraph"/>
              <w:numPr>
                <w:ilvl w:val="0"/>
                <w:numId w:val="40"/>
              </w:numPr>
              <w:rPr>
                <w:rFonts w:ascii="Times New Roman" w:hAnsi="Times New Roman" w:cs="Times New Roman"/>
                <w:sz w:val="26"/>
                <w:szCs w:val="26"/>
              </w:rPr>
            </w:pPr>
            <w:r w:rsidRPr="00D011A2">
              <w:rPr>
                <w:rFonts w:ascii="Times New Roman" w:hAnsi="Times New Roman" w:cs="Times New Roman"/>
                <w:sz w:val="26"/>
                <w:szCs w:val="26"/>
              </w:rPr>
              <w:t>Nhấn nút “Lưu”.</w:t>
            </w:r>
          </w:p>
          <w:p w14:paraId="3BB2C944" w14:textId="77777777" w:rsidR="00DB1971" w:rsidRPr="00D011A2" w:rsidRDefault="00DB1971" w:rsidP="00F97102">
            <w:pPr>
              <w:pStyle w:val="ListParagraph"/>
              <w:numPr>
                <w:ilvl w:val="0"/>
                <w:numId w:val="40"/>
              </w:numPr>
              <w:rPr>
                <w:rFonts w:ascii="Times New Roman" w:hAnsi="Times New Roman" w:cs="Times New Roman"/>
                <w:sz w:val="26"/>
                <w:szCs w:val="26"/>
              </w:rPr>
            </w:pPr>
            <w:r w:rsidRPr="00D011A2">
              <w:rPr>
                <w:rFonts w:ascii="Times New Roman" w:hAnsi="Times New Roman" w:cs="Times New Roman"/>
                <w:sz w:val="26"/>
                <w:szCs w:val="26"/>
              </w:rPr>
              <w:t>Nhấn nút “In”.</w:t>
            </w:r>
          </w:p>
          <w:p w14:paraId="54E00C8B" w14:textId="77777777" w:rsidR="00DB1971" w:rsidRPr="00D011A2" w:rsidRDefault="00DB1971" w:rsidP="00F97102">
            <w:pPr>
              <w:pStyle w:val="ListParagraph"/>
              <w:numPr>
                <w:ilvl w:val="0"/>
                <w:numId w:val="40"/>
              </w:numPr>
              <w:rPr>
                <w:rFonts w:ascii="Times New Roman" w:hAnsi="Times New Roman" w:cs="Times New Roman"/>
                <w:sz w:val="26"/>
                <w:szCs w:val="26"/>
              </w:rPr>
            </w:pPr>
            <w:r w:rsidRPr="00D011A2">
              <w:rPr>
                <w:rFonts w:ascii="Times New Roman" w:hAnsi="Times New Roman" w:cs="Times New Roman"/>
                <w:sz w:val="26"/>
                <w:szCs w:val="26"/>
              </w:rPr>
              <w:t>Kết thúc sự kiện.</w:t>
            </w:r>
          </w:p>
        </w:tc>
      </w:tr>
      <w:tr w:rsidR="00DB1971" w:rsidRPr="00D011A2" w14:paraId="1E4E76A5" w14:textId="77777777" w:rsidTr="00AA1F46">
        <w:trPr>
          <w:trHeight w:val="629"/>
          <w:jc w:val="center"/>
        </w:trPr>
        <w:tc>
          <w:tcPr>
            <w:tcW w:w="9242" w:type="dxa"/>
            <w:gridSpan w:val="2"/>
          </w:tcPr>
          <w:p w14:paraId="79EED461" w14:textId="77777777" w:rsidR="00DB1971" w:rsidRPr="00D011A2" w:rsidRDefault="00DB1971" w:rsidP="00AA1F46">
            <w:pPr>
              <w:rPr>
                <w:rFonts w:ascii="Times New Roman" w:hAnsi="Times New Roman" w:cs="Times New Roman"/>
                <w:b/>
                <w:sz w:val="26"/>
                <w:szCs w:val="26"/>
              </w:rPr>
            </w:pPr>
            <w:r w:rsidRPr="00D011A2">
              <w:rPr>
                <w:rFonts w:ascii="Times New Roman" w:hAnsi="Times New Roman" w:cs="Times New Roman"/>
                <w:b/>
                <w:sz w:val="26"/>
                <w:szCs w:val="26"/>
              </w:rPr>
              <w:t xml:space="preserve">Các luồng sự kiện con: </w:t>
            </w:r>
          </w:p>
          <w:p w14:paraId="5A569934"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sz w:val="26"/>
                <w:szCs w:val="26"/>
              </w:rPr>
              <w:t xml:space="preserve"> </w:t>
            </w:r>
            <w:r w:rsidRPr="00D011A2">
              <w:rPr>
                <w:rFonts w:ascii="Times New Roman" w:hAnsi="Times New Roman" w:cs="Times New Roman"/>
                <w:b/>
                <w:sz w:val="26"/>
                <w:szCs w:val="26"/>
              </w:rPr>
              <w:t xml:space="preserve">Sub 1: </w:t>
            </w:r>
            <w:r w:rsidRPr="00D011A2">
              <w:rPr>
                <w:rFonts w:ascii="Times New Roman" w:hAnsi="Times New Roman" w:cs="Times New Roman"/>
                <w:sz w:val="26"/>
                <w:szCs w:val="26"/>
              </w:rPr>
              <w:t>Chọn tiêu chí thống kê</w:t>
            </w:r>
          </w:p>
          <w:p w14:paraId="4740456B" w14:textId="77777777" w:rsidR="00DB1971" w:rsidRPr="00D011A2" w:rsidRDefault="00DB1971" w:rsidP="00F97102">
            <w:pPr>
              <w:pStyle w:val="ListParagraph"/>
              <w:numPr>
                <w:ilvl w:val="0"/>
                <w:numId w:val="20"/>
              </w:numPr>
              <w:jc w:val="both"/>
              <w:rPr>
                <w:rFonts w:ascii="Times New Roman" w:hAnsi="Times New Roman" w:cs="Times New Roman"/>
                <w:b/>
                <w:sz w:val="26"/>
                <w:szCs w:val="26"/>
              </w:rPr>
            </w:pPr>
            <w:r w:rsidRPr="00D011A2">
              <w:rPr>
                <w:rFonts w:ascii="Times New Roman" w:hAnsi="Times New Roman" w:cs="Times New Roman"/>
                <w:sz w:val="26"/>
                <w:szCs w:val="26"/>
              </w:rPr>
              <w:t>Theo loại sản phẩm</w:t>
            </w:r>
          </w:p>
          <w:p w14:paraId="07B3F86F" w14:textId="77777777" w:rsidR="00DB1971" w:rsidRPr="00D011A2" w:rsidRDefault="00DB1971" w:rsidP="00F97102">
            <w:pPr>
              <w:pStyle w:val="ListParagraph"/>
              <w:numPr>
                <w:ilvl w:val="0"/>
                <w:numId w:val="20"/>
              </w:numPr>
              <w:jc w:val="both"/>
              <w:rPr>
                <w:rFonts w:ascii="Times New Roman" w:hAnsi="Times New Roman" w:cs="Times New Roman"/>
                <w:b/>
                <w:sz w:val="26"/>
                <w:szCs w:val="26"/>
              </w:rPr>
            </w:pPr>
            <w:r w:rsidRPr="00D011A2">
              <w:rPr>
                <w:rFonts w:ascii="Times New Roman" w:hAnsi="Times New Roman" w:cs="Times New Roman"/>
                <w:sz w:val="26"/>
                <w:szCs w:val="26"/>
              </w:rPr>
              <w:lastRenderedPageBreak/>
              <w:t>Thời gian (tháng/quý/năm).</w:t>
            </w:r>
          </w:p>
        </w:tc>
      </w:tr>
      <w:tr w:rsidR="00DB1971" w:rsidRPr="00D011A2" w14:paraId="54A18088" w14:textId="77777777" w:rsidTr="00AA1F46">
        <w:trPr>
          <w:trHeight w:val="611"/>
          <w:jc w:val="center"/>
        </w:trPr>
        <w:tc>
          <w:tcPr>
            <w:tcW w:w="9242" w:type="dxa"/>
            <w:gridSpan w:val="2"/>
          </w:tcPr>
          <w:p w14:paraId="432A53E2"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lastRenderedPageBreak/>
              <w:t>Luồng luân phiên/đặc biệt (Alternate/Exceptional flows)</w:t>
            </w:r>
            <w:r w:rsidRPr="00D011A2">
              <w:rPr>
                <w:rFonts w:ascii="Times New Roman" w:hAnsi="Times New Roman" w:cs="Times New Roman"/>
                <w:sz w:val="26"/>
                <w:szCs w:val="26"/>
              </w:rPr>
              <w:t xml:space="preserve">: </w:t>
            </w:r>
          </w:p>
          <w:p w14:paraId="49E0EAEE"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Sub 2:</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hiển thị thông báo lỗi.</w:t>
            </w:r>
          </w:p>
        </w:tc>
      </w:tr>
    </w:tbl>
    <w:p w14:paraId="04B232A4" w14:textId="5144D6C5" w:rsidR="001953F0" w:rsidRPr="009D2E96" w:rsidRDefault="001953F0" w:rsidP="001953F0">
      <w:pPr>
        <w:jc w:val="center"/>
        <w:rPr>
          <w:rFonts w:ascii="Times New Roman" w:hAnsi="Times New Roman" w:cs="Times New Roman"/>
          <w:b/>
          <w:i/>
          <w:sz w:val="26"/>
          <w:szCs w:val="26"/>
        </w:rPr>
      </w:pPr>
      <w:r w:rsidRPr="009D2E96">
        <w:rPr>
          <w:rFonts w:ascii="Times New Roman" w:hAnsi="Times New Roman" w:cs="Times New Roman"/>
          <w:b/>
          <w:i/>
          <w:sz w:val="26"/>
          <w:szCs w:val="26"/>
        </w:rPr>
        <w:t>Bảng 1</w:t>
      </w:r>
      <w:r>
        <w:rPr>
          <w:rFonts w:ascii="Times New Roman" w:hAnsi="Times New Roman" w:cs="Times New Roman"/>
          <w:b/>
          <w:i/>
          <w:sz w:val="26"/>
          <w:szCs w:val="26"/>
        </w:rPr>
        <w:t>2</w:t>
      </w:r>
      <w:r w:rsidRPr="009D2E96">
        <w:rPr>
          <w:rFonts w:ascii="Times New Roman" w:hAnsi="Times New Roman" w:cs="Times New Roman"/>
          <w:b/>
          <w:i/>
          <w:sz w:val="26"/>
          <w:szCs w:val="26"/>
        </w:rPr>
        <w:t xml:space="preserve"> – </w:t>
      </w:r>
      <w:r>
        <w:rPr>
          <w:rFonts w:ascii="Times New Roman" w:hAnsi="Times New Roman" w:cs="Times New Roman"/>
          <w:b/>
          <w:i/>
          <w:sz w:val="26"/>
          <w:szCs w:val="26"/>
        </w:rPr>
        <w:t>Báo cáo thống kế</w:t>
      </w:r>
    </w:p>
    <w:p w14:paraId="25848D61" w14:textId="0D0FB6D8"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Đăng ký</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1E1E2E" w:rsidRPr="00D011A2" w14:paraId="361EF4AC" w14:textId="77777777" w:rsidTr="001E1E2E">
        <w:trPr>
          <w:trHeight w:val="449"/>
          <w:jc w:val="center"/>
        </w:trPr>
        <w:tc>
          <w:tcPr>
            <w:tcW w:w="4591" w:type="dxa"/>
            <w:shd w:val="clear" w:color="auto" w:fill="E2EFD9" w:themeFill="accent6" w:themeFillTint="33"/>
          </w:tcPr>
          <w:p w14:paraId="50773C97" w14:textId="77777777" w:rsidR="001E1E2E" w:rsidRPr="00D011A2" w:rsidRDefault="001E1E2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Đăng ký</w:t>
            </w:r>
          </w:p>
        </w:tc>
        <w:tc>
          <w:tcPr>
            <w:tcW w:w="4651" w:type="dxa"/>
            <w:shd w:val="clear" w:color="auto" w:fill="E2EFD9" w:themeFill="accent6" w:themeFillTint="33"/>
          </w:tcPr>
          <w:p w14:paraId="095C5469" w14:textId="6AECD8B1"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 ID: US-1</w:t>
            </w:r>
            <w:r>
              <w:rPr>
                <w:rFonts w:ascii="Times New Roman" w:hAnsi="Times New Roman" w:cs="Times New Roman"/>
                <w:b/>
                <w:sz w:val="26"/>
                <w:szCs w:val="26"/>
              </w:rPr>
              <w:t>3</w:t>
            </w:r>
          </w:p>
        </w:tc>
      </w:tr>
      <w:tr w:rsidR="001E1E2E" w:rsidRPr="00D011A2" w14:paraId="0155988C" w14:textId="77777777" w:rsidTr="001E1E2E">
        <w:trPr>
          <w:trHeight w:val="431"/>
          <w:jc w:val="center"/>
        </w:trPr>
        <w:tc>
          <w:tcPr>
            <w:tcW w:w="4591" w:type="dxa"/>
            <w:vMerge w:val="restart"/>
            <w:shd w:val="clear" w:color="auto" w:fill="E2EFD9" w:themeFill="accent6" w:themeFillTint="33"/>
          </w:tcPr>
          <w:p w14:paraId="5C9D2A9F"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Actor chính:</w:t>
            </w:r>
            <w:r w:rsidRPr="00D011A2">
              <w:rPr>
                <w:rFonts w:ascii="Times New Roman" w:hAnsi="Times New Roman" w:cs="Times New Roman"/>
                <w:sz w:val="26"/>
                <w:szCs w:val="26"/>
              </w:rPr>
              <w:t xml:space="preserve"> Khách</w:t>
            </w:r>
          </w:p>
        </w:tc>
        <w:tc>
          <w:tcPr>
            <w:tcW w:w="4651" w:type="dxa"/>
            <w:shd w:val="clear" w:color="auto" w:fill="E2EFD9" w:themeFill="accent6" w:themeFillTint="33"/>
          </w:tcPr>
          <w:p w14:paraId="14790230"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1E1E2E" w:rsidRPr="00D011A2" w14:paraId="1B879067" w14:textId="77777777" w:rsidTr="001E1E2E">
        <w:trPr>
          <w:trHeight w:val="449"/>
          <w:jc w:val="center"/>
        </w:trPr>
        <w:tc>
          <w:tcPr>
            <w:tcW w:w="4591" w:type="dxa"/>
            <w:vMerge/>
            <w:shd w:val="clear" w:color="auto" w:fill="E2EFD9" w:themeFill="accent6" w:themeFillTint="33"/>
          </w:tcPr>
          <w:p w14:paraId="4BC9F3AC" w14:textId="77777777" w:rsidR="001E1E2E" w:rsidRPr="00D011A2" w:rsidRDefault="001E1E2E" w:rsidP="00AA1F46">
            <w:pPr>
              <w:spacing w:after="0" w:line="240" w:lineRule="auto"/>
              <w:rPr>
                <w:rFonts w:ascii="Times New Roman" w:hAnsi="Times New Roman" w:cs="Times New Roman"/>
                <w:b/>
                <w:sz w:val="26"/>
                <w:szCs w:val="26"/>
              </w:rPr>
            </w:pPr>
          </w:p>
        </w:tc>
        <w:tc>
          <w:tcPr>
            <w:tcW w:w="4651" w:type="dxa"/>
            <w:shd w:val="clear" w:color="auto" w:fill="E2EFD9" w:themeFill="accent6" w:themeFillTint="33"/>
          </w:tcPr>
          <w:p w14:paraId="1D95EBE6" w14:textId="77777777" w:rsidR="001E1E2E" w:rsidRPr="00D011A2" w:rsidRDefault="001E1E2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Trung bình</w:t>
            </w:r>
          </w:p>
        </w:tc>
      </w:tr>
      <w:tr w:rsidR="001E1E2E" w:rsidRPr="00D011A2" w14:paraId="0097CEFF" w14:textId="77777777" w:rsidTr="00AA1F46">
        <w:trPr>
          <w:trHeight w:val="953"/>
          <w:jc w:val="center"/>
        </w:trPr>
        <w:tc>
          <w:tcPr>
            <w:tcW w:w="9242" w:type="dxa"/>
            <w:gridSpan w:val="2"/>
          </w:tcPr>
          <w:p w14:paraId="3ABB7B96" w14:textId="77777777" w:rsidR="001E1E2E" w:rsidRPr="00D011A2" w:rsidRDefault="001E1E2E" w:rsidP="00AA1F46">
            <w:pPr>
              <w:spacing w:after="0" w:line="240" w:lineRule="auto"/>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b/>
                <w:i/>
                <w:sz w:val="26"/>
                <w:szCs w:val="26"/>
              </w:rPr>
              <w:t>:</w:t>
            </w:r>
          </w:p>
          <w:p w14:paraId="4580FDDD" w14:textId="191CC5EA" w:rsidR="001E1E2E" w:rsidRPr="00D011A2" w:rsidRDefault="001E1E2E" w:rsidP="00AA1F46">
            <w:pPr>
              <w:spacing w:after="0" w:line="240" w:lineRule="auto"/>
              <w:rPr>
                <w:rFonts w:ascii="Times New Roman" w:hAnsi="Times New Roman" w:cs="Times New Roman"/>
                <w:b/>
                <w:i/>
                <w:sz w:val="26"/>
                <w:szCs w:val="26"/>
              </w:rPr>
            </w:pPr>
            <w:r w:rsidRPr="00D011A2">
              <w:rPr>
                <w:rFonts w:ascii="Times New Roman" w:hAnsi="Times New Roman" w:cs="Times New Roman"/>
                <w:sz w:val="26"/>
                <w:szCs w:val="26"/>
              </w:rPr>
              <w:t xml:space="preserve">            Khách đăng ký thông tin cá nhân được yêu cầu như email, họ tên… để tạo tài khoản tương tác với hệ thống </w:t>
            </w:r>
            <w:r w:rsidR="00655CEA">
              <w:rPr>
                <w:rFonts w:ascii="Times New Roman" w:hAnsi="Times New Roman" w:cs="Times New Roman"/>
                <w:sz w:val="26"/>
                <w:szCs w:val="26"/>
              </w:rPr>
              <w:t>BagBag</w:t>
            </w:r>
          </w:p>
        </w:tc>
      </w:tr>
      <w:tr w:rsidR="001E1E2E" w:rsidRPr="00D011A2" w14:paraId="7041DB9E" w14:textId="77777777" w:rsidTr="00AA1F46">
        <w:trPr>
          <w:jc w:val="center"/>
        </w:trPr>
        <w:tc>
          <w:tcPr>
            <w:tcW w:w="9242" w:type="dxa"/>
            <w:gridSpan w:val="2"/>
          </w:tcPr>
          <w:p w14:paraId="5AECB998" w14:textId="77777777" w:rsidR="001E1E2E" w:rsidRPr="00D011A2" w:rsidRDefault="001E1E2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4698D576" w14:textId="77777777" w:rsidR="001E1E2E" w:rsidRPr="00D011A2" w:rsidRDefault="001E1E2E" w:rsidP="00AA1F46">
            <w:pPr>
              <w:tabs>
                <w:tab w:val="left" w:pos="735"/>
              </w:tabs>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ab/>
              <w:t>Khi khách muốn tạo một tài khoản trên website và trở thành khách hàng thành viên của cửa hàng dùng để đặt hàng, thanh toán. Họ sẽ đăng ký tài khoản thành viên của website thông qua form đăng ký có sẵn trên website.</w:t>
            </w:r>
          </w:p>
        </w:tc>
      </w:tr>
      <w:tr w:rsidR="001E1E2E" w:rsidRPr="00D011A2" w14:paraId="36360DC2" w14:textId="77777777" w:rsidTr="00AA1F46">
        <w:trPr>
          <w:jc w:val="center"/>
        </w:trPr>
        <w:tc>
          <w:tcPr>
            <w:tcW w:w="9242" w:type="dxa"/>
            <w:gridSpan w:val="2"/>
          </w:tcPr>
          <w:p w14:paraId="29932EBE" w14:textId="77777777" w:rsidR="001E1E2E" w:rsidRPr="00D011A2" w:rsidRDefault="001E1E2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Có nhu cầu tạo tài khoản đăng nhập vào trang website.</w:t>
            </w:r>
          </w:p>
          <w:p w14:paraId="0E74E9B2"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internal</w:t>
            </w:r>
          </w:p>
        </w:tc>
      </w:tr>
      <w:tr w:rsidR="001E1E2E" w:rsidRPr="00D011A2" w14:paraId="014D2608" w14:textId="77777777" w:rsidTr="00AA1F46">
        <w:trPr>
          <w:jc w:val="center"/>
        </w:trPr>
        <w:tc>
          <w:tcPr>
            <w:tcW w:w="9242" w:type="dxa"/>
            <w:gridSpan w:val="2"/>
          </w:tcPr>
          <w:p w14:paraId="52BA98E0" w14:textId="77777777" w:rsidR="001E1E2E" w:rsidRPr="00D011A2" w:rsidRDefault="001E1E2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5B87BB90"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Association (kết hợp):</w:t>
            </w:r>
          </w:p>
          <w:p w14:paraId="01337CA0"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 Include (bao gồm): </w:t>
            </w:r>
          </w:p>
          <w:p w14:paraId="2F40BC86"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Extend (mở rộng):</w:t>
            </w:r>
            <w:r w:rsidRPr="00D011A2">
              <w:rPr>
                <w:rFonts w:ascii="Times New Roman" w:hAnsi="Times New Roman" w:cs="Times New Roman"/>
                <w:sz w:val="26"/>
                <w:szCs w:val="26"/>
              </w:rPr>
              <w:t xml:space="preserve"> </w:t>
            </w:r>
          </w:p>
          <w:p w14:paraId="618D3593"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1E1E2E" w:rsidRPr="00D011A2" w14:paraId="353D09B9" w14:textId="77777777" w:rsidTr="00AA1F46">
        <w:trPr>
          <w:jc w:val="center"/>
        </w:trPr>
        <w:tc>
          <w:tcPr>
            <w:tcW w:w="9242" w:type="dxa"/>
            <w:gridSpan w:val="2"/>
          </w:tcPr>
          <w:p w14:paraId="07B89FA1"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xử lý bình thường của sự kiện:</w:t>
            </w:r>
          </w:p>
          <w:p w14:paraId="50D0A919" w14:textId="77777777" w:rsidR="001E1E2E" w:rsidRPr="00D011A2" w:rsidRDefault="001E1E2E" w:rsidP="00F97102">
            <w:pPr>
              <w:pStyle w:val="ListParagraph"/>
              <w:numPr>
                <w:ilvl w:val="0"/>
                <w:numId w:val="41"/>
              </w:numPr>
              <w:spacing w:after="0" w:line="240" w:lineRule="auto"/>
              <w:rPr>
                <w:rFonts w:ascii="Times New Roman" w:hAnsi="Times New Roman" w:cs="Times New Roman"/>
                <w:sz w:val="26"/>
                <w:szCs w:val="26"/>
              </w:rPr>
            </w:pPr>
            <w:r w:rsidRPr="00D011A2">
              <w:rPr>
                <w:rFonts w:ascii="Times New Roman" w:hAnsi="Times New Roman" w:cs="Times New Roman"/>
                <w:sz w:val="26"/>
                <w:szCs w:val="26"/>
              </w:rPr>
              <w:t>Chọn chức năng Đăng ký thành viên.</w:t>
            </w:r>
          </w:p>
          <w:p w14:paraId="6FF3FF9B" w14:textId="77777777" w:rsidR="001E1E2E" w:rsidRPr="00D011A2" w:rsidRDefault="001E1E2E" w:rsidP="00F97102">
            <w:pPr>
              <w:pStyle w:val="ListParagraph"/>
              <w:numPr>
                <w:ilvl w:val="0"/>
                <w:numId w:val="41"/>
              </w:numPr>
              <w:spacing w:after="0" w:line="240" w:lineRule="auto"/>
              <w:rPr>
                <w:rFonts w:ascii="Times New Roman" w:hAnsi="Times New Roman" w:cs="Times New Roman"/>
                <w:sz w:val="26"/>
                <w:szCs w:val="26"/>
              </w:rPr>
            </w:pPr>
            <w:r w:rsidRPr="00D011A2">
              <w:rPr>
                <w:rFonts w:ascii="Times New Roman" w:hAnsi="Times New Roman" w:cs="Times New Roman"/>
                <w:sz w:val="26"/>
                <w:szCs w:val="26"/>
              </w:rPr>
              <w:t>Nhập các thông tin được yêu cầu.</w:t>
            </w:r>
          </w:p>
          <w:p w14:paraId="7EA1C575" w14:textId="77777777" w:rsidR="001E1E2E" w:rsidRPr="00D011A2" w:rsidRDefault="001E1E2E" w:rsidP="00F97102">
            <w:pPr>
              <w:pStyle w:val="ListParagraph"/>
              <w:numPr>
                <w:ilvl w:val="0"/>
                <w:numId w:val="41"/>
              </w:numPr>
              <w:spacing w:after="0" w:line="240" w:lineRule="auto"/>
              <w:rPr>
                <w:rFonts w:ascii="Times New Roman" w:hAnsi="Times New Roman" w:cs="Times New Roman"/>
                <w:sz w:val="26"/>
                <w:szCs w:val="26"/>
              </w:rPr>
            </w:pPr>
            <w:r w:rsidRPr="00D011A2">
              <w:rPr>
                <w:rFonts w:ascii="Times New Roman" w:hAnsi="Times New Roman" w:cs="Times New Roman"/>
                <w:sz w:val="26"/>
                <w:szCs w:val="26"/>
              </w:rPr>
              <w:t>Chọn chức năng “Đăng ký”</w:t>
            </w:r>
          </w:p>
          <w:p w14:paraId="1F2105ED" w14:textId="77777777" w:rsidR="001E1E2E" w:rsidRPr="00D011A2" w:rsidRDefault="001E1E2E" w:rsidP="00F97102">
            <w:pPr>
              <w:pStyle w:val="ListParagraph"/>
              <w:numPr>
                <w:ilvl w:val="0"/>
                <w:numId w:val="41"/>
              </w:numPr>
              <w:spacing w:after="0" w:line="240" w:lineRule="auto"/>
              <w:rPr>
                <w:rFonts w:ascii="Times New Roman" w:hAnsi="Times New Roman" w:cs="Times New Roman"/>
                <w:sz w:val="26"/>
                <w:szCs w:val="26"/>
              </w:rPr>
            </w:pPr>
            <w:r w:rsidRPr="00D011A2">
              <w:rPr>
                <w:rFonts w:ascii="Times New Roman" w:hAnsi="Times New Roman" w:cs="Times New Roman"/>
                <w:sz w:val="26"/>
                <w:szCs w:val="26"/>
              </w:rPr>
              <w:t>Hiển thị thông báo</w:t>
            </w:r>
          </w:p>
          <w:p w14:paraId="50ED28A4" w14:textId="77777777" w:rsidR="001E1E2E" w:rsidRPr="00D011A2" w:rsidRDefault="001E1E2E" w:rsidP="00F97102">
            <w:pPr>
              <w:pStyle w:val="ListParagraph"/>
              <w:numPr>
                <w:ilvl w:val="0"/>
                <w:numId w:val="41"/>
              </w:numPr>
              <w:spacing w:after="0" w:line="240" w:lineRule="auto"/>
              <w:rPr>
                <w:rFonts w:ascii="Times New Roman" w:hAnsi="Times New Roman" w:cs="Times New Roman"/>
                <w:sz w:val="26"/>
                <w:szCs w:val="26"/>
              </w:rPr>
            </w:pPr>
            <w:r w:rsidRPr="00D011A2">
              <w:rPr>
                <w:rFonts w:ascii="Times New Roman" w:hAnsi="Times New Roman" w:cs="Times New Roman"/>
                <w:sz w:val="26"/>
                <w:szCs w:val="26"/>
              </w:rPr>
              <w:t>Kết thúc sự kiện</w:t>
            </w:r>
            <w:r w:rsidRPr="00D011A2">
              <w:rPr>
                <w:rFonts w:ascii="Times New Roman" w:hAnsi="Times New Roman" w:cs="Times New Roman"/>
                <w:b/>
                <w:sz w:val="26"/>
                <w:szCs w:val="26"/>
              </w:rPr>
              <w:t xml:space="preserve"> </w:t>
            </w:r>
          </w:p>
        </w:tc>
      </w:tr>
      <w:tr w:rsidR="001E1E2E" w:rsidRPr="00D011A2" w14:paraId="12405542" w14:textId="77777777" w:rsidTr="00AA1F46">
        <w:trPr>
          <w:jc w:val="center"/>
        </w:trPr>
        <w:tc>
          <w:tcPr>
            <w:tcW w:w="9242" w:type="dxa"/>
            <w:gridSpan w:val="2"/>
          </w:tcPr>
          <w:p w14:paraId="01AAD880" w14:textId="77777777" w:rsidR="001E1E2E" w:rsidRPr="00D011A2" w:rsidRDefault="001E1E2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Các luồng sự kiện con</w:t>
            </w:r>
            <w:r w:rsidRPr="00D011A2">
              <w:rPr>
                <w:rFonts w:ascii="Times New Roman" w:hAnsi="Times New Roman" w:cs="Times New Roman"/>
                <w:sz w:val="26"/>
                <w:szCs w:val="26"/>
              </w:rPr>
              <w:t>: Không có</w:t>
            </w:r>
          </w:p>
        </w:tc>
      </w:tr>
      <w:tr w:rsidR="001E1E2E" w:rsidRPr="00D011A2" w14:paraId="0C730902" w14:textId="77777777" w:rsidTr="00AA1F46">
        <w:trPr>
          <w:jc w:val="center"/>
        </w:trPr>
        <w:tc>
          <w:tcPr>
            <w:tcW w:w="9242" w:type="dxa"/>
            <w:gridSpan w:val="2"/>
          </w:tcPr>
          <w:p w14:paraId="491385A4"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 xml:space="preserve">: </w:t>
            </w:r>
          </w:p>
          <w:p w14:paraId="0CFACC0F"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Sub 1:</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Có sự cố khi thực hiện trong quá trình đăng ký tài khoản thành viên thì hệ thống hiển thị thông báo lỗi.</w:t>
            </w:r>
          </w:p>
        </w:tc>
      </w:tr>
    </w:tbl>
    <w:p w14:paraId="1EDA3B3B" w14:textId="77777777" w:rsidR="00767066" w:rsidRDefault="00767066" w:rsidP="00F97102">
      <w:pPr>
        <w:pStyle w:val="ListParagraph"/>
        <w:numPr>
          <w:ilvl w:val="2"/>
          <w:numId w:val="11"/>
        </w:numPr>
        <w:outlineLvl w:val="3"/>
        <w:rPr>
          <w:rFonts w:ascii="Times New Roman" w:hAnsi="Times New Roman" w:cs="Times New Roman"/>
          <w:sz w:val="26"/>
          <w:szCs w:val="26"/>
        </w:rPr>
        <w:sectPr w:rsidR="00767066">
          <w:pgSz w:w="12240" w:h="15840"/>
          <w:pgMar w:top="1440" w:right="1440" w:bottom="1440" w:left="1440" w:header="720" w:footer="720" w:gutter="0"/>
          <w:cols w:space="720"/>
          <w:docGrid w:linePitch="360"/>
        </w:sectPr>
      </w:pPr>
    </w:p>
    <w:p w14:paraId="20744685" w14:textId="351EF99C"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lastRenderedPageBreak/>
        <w:t>Đặt hà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67066" w:rsidRPr="00D011A2" w14:paraId="309ADDE0" w14:textId="77777777" w:rsidTr="00767066">
        <w:trPr>
          <w:jc w:val="center"/>
        </w:trPr>
        <w:tc>
          <w:tcPr>
            <w:tcW w:w="4591" w:type="dxa"/>
            <w:shd w:val="clear" w:color="auto" w:fill="E2EFD9" w:themeFill="accent6" w:themeFillTint="33"/>
          </w:tcPr>
          <w:p w14:paraId="2020C76E" w14:textId="77777777" w:rsidR="00767066" w:rsidRPr="00D011A2" w:rsidRDefault="00767066"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Đặt hàng</w:t>
            </w:r>
          </w:p>
        </w:tc>
        <w:tc>
          <w:tcPr>
            <w:tcW w:w="4651" w:type="dxa"/>
            <w:shd w:val="clear" w:color="auto" w:fill="E2EFD9" w:themeFill="accent6" w:themeFillTint="33"/>
          </w:tcPr>
          <w:p w14:paraId="248F82D5" w14:textId="4CF330B3"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 ID: US-1</w:t>
            </w:r>
            <w:r>
              <w:rPr>
                <w:rFonts w:ascii="Times New Roman" w:hAnsi="Times New Roman" w:cs="Times New Roman"/>
                <w:b/>
                <w:sz w:val="26"/>
                <w:szCs w:val="26"/>
              </w:rPr>
              <w:t>4</w:t>
            </w:r>
          </w:p>
        </w:tc>
      </w:tr>
      <w:tr w:rsidR="00767066" w:rsidRPr="00D011A2" w14:paraId="20188D77" w14:textId="77777777" w:rsidTr="00767066">
        <w:trPr>
          <w:trHeight w:val="92"/>
          <w:jc w:val="center"/>
        </w:trPr>
        <w:tc>
          <w:tcPr>
            <w:tcW w:w="4591" w:type="dxa"/>
            <w:vMerge w:val="restart"/>
            <w:shd w:val="clear" w:color="auto" w:fill="E2EFD9" w:themeFill="accent6" w:themeFillTint="33"/>
          </w:tcPr>
          <w:p w14:paraId="403EB291"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Actor chính:</w:t>
            </w:r>
            <w:r w:rsidRPr="00D011A2">
              <w:rPr>
                <w:rFonts w:ascii="Times New Roman" w:hAnsi="Times New Roman" w:cs="Times New Roman"/>
                <w:sz w:val="26"/>
                <w:szCs w:val="26"/>
              </w:rPr>
              <w:t xml:space="preserve"> Khách hàng thành viên</w:t>
            </w:r>
          </w:p>
        </w:tc>
        <w:tc>
          <w:tcPr>
            <w:tcW w:w="4651" w:type="dxa"/>
            <w:shd w:val="clear" w:color="auto" w:fill="E2EFD9" w:themeFill="accent6" w:themeFillTint="33"/>
          </w:tcPr>
          <w:p w14:paraId="4055367F"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767066" w:rsidRPr="00D011A2" w14:paraId="1F596FFC" w14:textId="77777777" w:rsidTr="00767066">
        <w:trPr>
          <w:trHeight w:val="317"/>
          <w:jc w:val="center"/>
        </w:trPr>
        <w:tc>
          <w:tcPr>
            <w:tcW w:w="4591" w:type="dxa"/>
            <w:vMerge/>
            <w:shd w:val="clear" w:color="auto" w:fill="E2EFD9" w:themeFill="accent6" w:themeFillTint="33"/>
          </w:tcPr>
          <w:p w14:paraId="68F7D436" w14:textId="77777777" w:rsidR="00767066" w:rsidRPr="00D011A2" w:rsidRDefault="00767066" w:rsidP="00AA1F46">
            <w:pPr>
              <w:spacing w:after="0" w:line="240" w:lineRule="auto"/>
              <w:rPr>
                <w:rFonts w:ascii="Times New Roman" w:hAnsi="Times New Roman" w:cs="Times New Roman"/>
                <w:b/>
                <w:sz w:val="26"/>
                <w:szCs w:val="26"/>
              </w:rPr>
            </w:pPr>
          </w:p>
        </w:tc>
        <w:tc>
          <w:tcPr>
            <w:tcW w:w="4651" w:type="dxa"/>
            <w:shd w:val="clear" w:color="auto" w:fill="E2EFD9" w:themeFill="accent6" w:themeFillTint="33"/>
          </w:tcPr>
          <w:p w14:paraId="06950E7C" w14:textId="77777777" w:rsidR="00767066" w:rsidRPr="00D011A2" w:rsidRDefault="00767066"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767066" w:rsidRPr="00D011A2" w14:paraId="75ABC375" w14:textId="77777777" w:rsidTr="00AA1F46">
        <w:trPr>
          <w:jc w:val="center"/>
        </w:trPr>
        <w:tc>
          <w:tcPr>
            <w:tcW w:w="9242" w:type="dxa"/>
            <w:gridSpan w:val="2"/>
          </w:tcPr>
          <w:p w14:paraId="4529CE38" w14:textId="77777777" w:rsidR="00767066" w:rsidRPr="00D011A2" w:rsidRDefault="00767066" w:rsidP="00AA1F46">
            <w:pPr>
              <w:spacing w:after="0" w:line="240" w:lineRule="auto"/>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b/>
                <w:i/>
                <w:sz w:val="26"/>
                <w:szCs w:val="26"/>
              </w:rPr>
              <w:t>:</w:t>
            </w:r>
          </w:p>
          <w:p w14:paraId="6FD9129B" w14:textId="75BAE8B6" w:rsidR="00767066" w:rsidRPr="00D011A2" w:rsidRDefault="00767066" w:rsidP="00AA1F46">
            <w:pPr>
              <w:spacing w:line="240"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           Sau khi xem và lựa chọn được các </w:t>
            </w:r>
            <w:r w:rsidR="00035C66">
              <w:rPr>
                <w:rFonts w:ascii="Times New Roman" w:hAnsi="Times New Roman" w:cs="Times New Roman"/>
                <w:sz w:val="26"/>
                <w:szCs w:val="26"/>
              </w:rPr>
              <w:t>loại túi xách hoặc ba lô của cửa hàng. Khách hàng sẽ đặt hàng.</w:t>
            </w:r>
          </w:p>
        </w:tc>
      </w:tr>
      <w:tr w:rsidR="00767066" w:rsidRPr="00D011A2" w14:paraId="30245115" w14:textId="77777777" w:rsidTr="00AA1F46">
        <w:trPr>
          <w:jc w:val="center"/>
        </w:trPr>
        <w:tc>
          <w:tcPr>
            <w:tcW w:w="9242" w:type="dxa"/>
            <w:gridSpan w:val="2"/>
          </w:tcPr>
          <w:p w14:paraId="59766925" w14:textId="77777777" w:rsidR="00767066" w:rsidRPr="00D011A2" w:rsidRDefault="00767066"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2EACA435" w14:textId="77777777" w:rsidR="00767066" w:rsidRPr="00D011A2" w:rsidRDefault="00767066" w:rsidP="00AA1F46">
            <w:pPr>
              <w:tabs>
                <w:tab w:val="left" w:pos="735"/>
              </w:tabs>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ab/>
              <w:t>Khi có yêu cầu đặt hàng thì chức năng này được thành viên sử dụng để thực hiện đặt hàng.</w:t>
            </w:r>
          </w:p>
        </w:tc>
      </w:tr>
      <w:tr w:rsidR="00767066" w:rsidRPr="00D011A2" w14:paraId="4937414D" w14:textId="77777777" w:rsidTr="00AA1F46">
        <w:trPr>
          <w:jc w:val="center"/>
        </w:trPr>
        <w:tc>
          <w:tcPr>
            <w:tcW w:w="9242" w:type="dxa"/>
            <w:gridSpan w:val="2"/>
          </w:tcPr>
          <w:p w14:paraId="7C476592" w14:textId="77777777" w:rsidR="00767066" w:rsidRPr="00D011A2" w:rsidRDefault="00767066"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Khi thành viên có nhu cầu đặt hàng với cửa hàng.</w:t>
            </w:r>
          </w:p>
          <w:p w14:paraId="5A10952A"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767066" w:rsidRPr="00D011A2" w14:paraId="4CFA26CD" w14:textId="77777777" w:rsidTr="00AA1F46">
        <w:trPr>
          <w:jc w:val="center"/>
        </w:trPr>
        <w:tc>
          <w:tcPr>
            <w:tcW w:w="9242" w:type="dxa"/>
            <w:gridSpan w:val="2"/>
          </w:tcPr>
          <w:p w14:paraId="67D10707" w14:textId="77777777" w:rsidR="00767066" w:rsidRPr="00D011A2" w:rsidRDefault="00767066"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59079280"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128C151D"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Thanh toán, Cập nhật giỏ hàng.</w:t>
            </w:r>
          </w:p>
          <w:p w14:paraId="2312C07F"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216F7C24"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767066" w:rsidRPr="00D011A2" w14:paraId="5CB83266" w14:textId="77777777" w:rsidTr="00AA1F46">
        <w:trPr>
          <w:jc w:val="center"/>
        </w:trPr>
        <w:tc>
          <w:tcPr>
            <w:tcW w:w="9242" w:type="dxa"/>
            <w:gridSpan w:val="2"/>
          </w:tcPr>
          <w:p w14:paraId="33AF6961"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xử lý bình thường của sự kiện:</w:t>
            </w:r>
          </w:p>
          <w:p w14:paraId="6B6A7F15" w14:textId="77777777" w:rsidR="00767066" w:rsidRPr="00D011A2" w:rsidRDefault="00767066" w:rsidP="00F97102">
            <w:pPr>
              <w:numPr>
                <w:ilvl w:val="0"/>
                <w:numId w:val="42"/>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Hiển thị giao diện đặt hàng.</w:t>
            </w:r>
          </w:p>
          <w:p w14:paraId="6F9A4874" w14:textId="77777777" w:rsidR="00767066" w:rsidRPr="00D011A2" w:rsidRDefault="00767066" w:rsidP="00F97102">
            <w:pPr>
              <w:numPr>
                <w:ilvl w:val="0"/>
                <w:numId w:val="42"/>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Điền các thông tin mà form yêu cầu.</w:t>
            </w:r>
          </w:p>
          <w:p w14:paraId="0CDA85DA" w14:textId="77777777" w:rsidR="00767066" w:rsidRPr="00D011A2" w:rsidRDefault="00767066" w:rsidP="00F97102">
            <w:pPr>
              <w:numPr>
                <w:ilvl w:val="0"/>
                <w:numId w:val="42"/>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Chọn chức năng “Đặt hàng” để tiến hành đặt hàng.</w:t>
            </w:r>
          </w:p>
          <w:p w14:paraId="364DAB7A" w14:textId="77777777" w:rsidR="00767066" w:rsidRPr="00D011A2" w:rsidRDefault="00767066" w:rsidP="00F97102">
            <w:pPr>
              <w:numPr>
                <w:ilvl w:val="0"/>
                <w:numId w:val="42"/>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Kết thúc sự kiện.</w:t>
            </w:r>
          </w:p>
        </w:tc>
      </w:tr>
      <w:tr w:rsidR="00767066" w:rsidRPr="00D011A2" w14:paraId="39027E9B" w14:textId="77777777" w:rsidTr="00AA1F46">
        <w:trPr>
          <w:jc w:val="center"/>
        </w:trPr>
        <w:tc>
          <w:tcPr>
            <w:tcW w:w="9242" w:type="dxa"/>
            <w:gridSpan w:val="2"/>
          </w:tcPr>
          <w:p w14:paraId="21724D0C"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r w:rsidRPr="00D011A2">
              <w:rPr>
                <w:rFonts w:ascii="Times New Roman" w:hAnsi="Times New Roman" w:cs="Times New Roman"/>
                <w:sz w:val="26"/>
                <w:szCs w:val="26"/>
              </w:rPr>
              <w:t>Không có</w:t>
            </w:r>
          </w:p>
        </w:tc>
      </w:tr>
      <w:tr w:rsidR="00767066" w:rsidRPr="00D011A2" w14:paraId="7FF6E764" w14:textId="77777777" w:rsidTr="00AA1F46">
        <w:trPr>
          <w:jc w:val="center"/>
        </w:trPr>
        <w:tc>
          <w:tcPr>
            <w:tcW w:w="9242" w:type="dxa"/>
            <w:gridSpan w:val="2"/>
          </w:tcPr>
          <w:p w14:paraId="2FBFD175"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 xml:space="preserve">: </w:t>
            </w:r>
          </w:p>
          <w:p w14:paraId="6CD3447A"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1:</w:t>
            </w:r>
            <w:r w:rsidRPr="00D011A2">
              <w:rPr>
                <w:rFonts w:ascii="Times New Roman" w:eastAsia="Times New Roman" w:hAnsi="Times New Roman" w:cs="Times New Roman"/>
                <w:sz w:val="26"/>
                <w:szCs w:val="26"/>
              </w:rPr>
              <w:t xml:space="preserve"> Có sự cố khi thực hiện trong quá trình đăng ký tài khoản thành viên thì hệ thống hiển thị thông báo lỗi.</w:t>
            </w:r>
          </w:p>
        </w:tc>
      </w:tr>
    </w:tbl>
    <w:p w14:paraId="005AB1D6" w14:textId="27794929" w:rsidR="00767066" w:rsidRPr="00035C66" w:rsidRDefault="00035C66" w:rsidP="00035C66">
      <w:pPr>
        <w:jc w:val="center"/>
        <w:rPr>
          <w:rFonts w:ascii="Times New Roman" w:hAnsi="Times New Roman" w:cs="Times New Roman"/>
          <w:b/>
          <w:i/>
          <w:sz w:val="26"/>
          <w:szCs w:val="26"/>
        </w:rPr>
      </w:pPr>
      <w:r w:rsidRPr="00035C66">
        <w:rPr>
          <w:rFonts w:ascii="Times New Roman" w:hAnsi="Times New Roman" w:cs="Times New Roman"/>
          <w:b/>
          <w:i/>
          <w:sz w:val="26"/>
          <w:szCs w:val="26"/>
        </w:rPr>
        <w:t>Bảng 14 – Đặt Hàng</w:t>
      </w:r>
    </w:p>
    <w:p w14:paraId="194A70BB" w14:textId="47B6F0D0" w:rsidR="007B772D" w:rsidRDefault="007B772D"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Thanh toá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8F4DBE" w:rsidRPr="00D011A2" w14:paraId="3BE027E4" w14:textId="77777777" w:rsidTr="008F4DBE">
        <w:trPr>
          <w:jc w:val="center"/>
        </w:trPr>
        <w:tc>
          <w:tcPr>
            <w:tcW w:w="4591" w:type="dxa"/>
            <w:shd w:val="clear" w:color="auto" w:fill="E2EFD9" w:themeFill="accent6" w:themeFillTint="33"/>
          </w:tcPr>
          <w:p w14:paraId="59CC7011" w14:textId="77777777" w:rsidR="008F4DBE" w:rsidRPr="00D011A2" w:rsidRDefault="008F4DB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Thanh toán</w:t>
            </w:r>
          </w:p>
        </w:tc>
        <w:tc>
          <w:tcPr>
            <w:tcW w:w="4651" w:type="dxa"/>
            <w:shd w:val="clear" w:color="auto" w:fill="E2EFD9" w:themeFill="accent6" w:themeFillTint="33"/>
          </w:tcPr>
          <w:p w14:paraId="12F42946" w14:textId="4334179D"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 ID: US-1</w:t>
            </w:r>
            <w:r>
              <w:rPr>
                <w:rFonts w:ascii="Times New Roman" w:hAnsi="Times New Roman" w:cs="Times New Roman"/>
                <w:b/>
                <w:sz w:val="26"/>
                <w:szCs w:val="26"/>
              </w:rPr>
              <w:t>5</w:t>
            </w:r>
          </w:p>
        </w:tc>
      </w:tr>
      <w:tr w:rsidR="008F4DBE" w:rsidRPr="00D011A2" w14:paraId="186E19CC" w14:textId="77777777" w:rsidTr="008F4DBE">
        <w:trPr>
          <w:trHeight w:val="92"/>
          <w:jc w:val="center"/>
        </w:trPr>
        <w:tc>
          <w:tcPr>
            <w:tcW w:w="4591" w:type="dxa"/>
            <w:vMerge w:val="restart"/>
            <w:shd w:val="clear" w:color="auto" w:fill="E2EFD9" w:themeFill="accent6" w:themeFillTint="33"/>
          </w:tcPr>
          <w:p w14:paraId="216717EB"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Actor chính:</w:t>
            </w:r>
            <w:r w:rsidRPr="00D011A2">
              <w:rPr>
                <w:rFonts w:ascii="Times New Roman" w:hAnsi="Times New Roman" w:cs="Times New Roman"/>
                <w:sz w:val="26"/>
                <w:szCs w:val="26"/>
              </w:rPr>
              <w:t xml:space="preserve"> Khách hàng thành viên</w:t>
            </w:r>
          </w:p>
        </w:tc>
        <w:tc>
          <w:tcPr>
            <w:tcW w:w="4651" w:type="dxa"/>
            <w:shd w:val="clear" w:color="auto" w:fill="E2EFD9" w:themeFill="accent6" w:themeFillTint="33"/>
          </w:tcPr>
          <w:p w14:paraId="0B0D4DCB"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8F4DBE" w:rsidRPr="00D011A2" w14:paraId="3B7DD0F9" w14:textId="77777777" w:rsidTr="008F4DBE">
        <w:trPr>
          <w:trHeight w:val="317"/>
          <w:jc w:val="center"/>
        </w:trPr>
        <w:tc>
          <w:tcPr>
            <w:tcW w:w="4591" w:type="dxa"/>
            <w:vMerge/>
            <w:shd w:val="clear" w:color="auto" w:fill="E2EFD9" w:themeFill="accent6" w:themeFillTint="33"/>
          </w:tcPr>
          <w:p w14:paraId="52E071AA" w14:textId="77777777" w:rsidR="008F4DBE" w:rsidRPr="00D011A2" w:rsidRDefault="008F4DBE" w:rsidP="00AA1F46">
            <w:pPr>
              <w:spacing w:after="0" w:line="240" w:lineRule="auto"/>
              <w:rPr>
                <w:rFonts w:ascii="Times New Roman" w:hAnsi="Times New Roman" w:cs="Times New Roman"/>
                <w:b/>
                <w:sz w:val="26"/>
                <w:szCs w:val="26"/>
              </w:rPr>
            </w:pPr>
          </w:p>
        </w:tc>
        <w:tc>
          <w:tcPr>
            <w:tcW w:w="4651" w:type="dxa"/>
            <w:shd w:val="clear" w:color="auto" w:fill="E2EFD9" w:themeFill="accent6" w:themeFillTint="33"/>
          </w:tcPr>
          <w:p w14:paraId="07755656" w14:textId="77777777" w:rsidR="008F4DBE" w:rsidRPr="00D011A2" w:rsidRDefault="008F4DB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Trung Bình</w:t>
            </w:r>
          </w:p>
        </w:tc>
      </w:tr>
      <w:tr w:rsidR="008F4DBE" w:rsidRPr="00D011A2" w14:paraId="1C92790F" w14:textId="77777777" w:rsidTr="00AA1F46">
        <w:trPr>
          <w:jc w:val="center"/>
        </w:trPr>
        <w:tc>
          <w:tcPr>
            <w:tcW w:w="9242" w:type="dxa"/>
            <w:gridSpan w:val="2"/>
          </w:tcPr>
          <w:p w14:paraId="64C6AEFB" w14:textId="77777777" w:rsidR="008F4DBE" w:rsidRPr="00D011A2" w:rsidRDefault="008F4DBE" w:rsidP="00AA1F46">
            <w:pPr>
              <w:spacing w:after="0" w:line="240" w:lineRule="auto"/>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b/>
                <w:i/>
                <w:sz w:val="26"/>
                <w:szCs w:val="26"/>
              </w:rPr>
              <w:t>:</w:t>
            </w:r>
          </w:p>
          <w:p w14:paraId="3533BACF" w14:textId="77777777" w:rsidR="008F4DBE" w:rsidRPr="00D011A2" w:rsidRDefault="008F4DBE" w:rsidP="00AA1F46">
            <w:pPr>
              <w:spacing w:line="240"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           Thành viên tiến hành thanh toán đơn hàng sau khi cập nhật đơn hàng.</w:t>
            </w:r>
          </w:p>
        </w:tc>
      </w:tr>
      <w:tr w:rsidR="008F4DBE" w:rsidRPr="00D011A2" w14:paraId="517CC67E" w14:textId="77777777" w:rsidTr="00AA1F46">
        <w:trPr>
          <w:jc w:val="center"/>
        </w:trPr>
        <w:tc>
          <w:tcPr>
            <w:tcW w:w="9242" w:type="dxa"/>
            <w:gridSpan w:val="2"/>
          </w:tcPr>
          <w:p w14:paraId="3A3AF078" w14:textId="77777777" w:rsidR="008F4DBE" w:rsidRPr="00D011A2" w:rsidRDefault="008F4DB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0227F208" w14:textId="77777777" w:rsidR="008F4DBE" w:rsidRPr="00D011A2" w:rsidRDefault="008F4DBE" w:rsidP="00AA1F46">
            <w:pPr>
              <w:tabs>
                <w:tab w:val="left" w:pos="735"/>
              </w:tabs>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ab/>
              <w:t>Khi đặt hàng thì chức năng này được thành viên sử dụng để thực hiện đặt hàng.</w:t>
            </w:r>
          </w:p>
        </w:tc>
      </w:tr>
      <w:tr w:rsidR="008F4DBE" w:rsidRPr="00D011A2" w14:paraId="1FD3CC82" w14:textId="77777777" w:rsidTr="00AA1F46">
        <w:trPr>
          <w:jc w:val="center"/>
        </w:trPr>
        <w:tc>
          <w:tcPr>
            <w:tcW w:w="9242" w:type="dxa"/>
            <w:gridSpan w:val="2"/>
          </w:tcPr>
          <w:p w14:paraId="3AD7A259" w14:textId="77777777" w:rsidR="008F4DBE" w:rsidRPr="00D011A2" w:rsidRDefault="008F4DB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Trigger:</w:t>
            </w:r>
          </w:p>
          <w:p w14:paraId="7D7C0140" w14:textId="77777777" w:rsidR="008F4DBE" w:rsidRPr="00D011A2" w:rsidRDefault="008F4DBE" w:rsidP="00AA1F46">
            <w:p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           Khi thành viên có nhu cầu đặt hàng và tiến hàng thanh toán đơn hàng.</w:t>
            </w:r>
          </w:p>
          <w:p w14:paraId="1948FB0C"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8F4DBE" w:rsidRPr="00D011A2" w14:paraId="06D43850" w14:textId="77777777" w:rsidTr="00AA1F46">
        <w:trPr>
          <w:jc w:val="center"/>
        </w:trPr>
        <w:tc>
          <w:tcPr>
            <w:tcW w:w="9242" w:type="dxa"/>
            <w:gridSpan w:val="2"/>
          </w:tcPr>
          <w:p w14:paraId="1B596634" w14:textId="77777777" w:rsidR="008F4DBE" w:rsidRPr="00D011A2" w:rsidRDefault="008F4DB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4FB29D99" w14:textId="77774C48"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lastRenderedPageBreak/>
              <w:t xml:space="preserve">+Association (kết hợp): </w:t>
            </w:r>
            <w:r w:rsidRPr="00D011A2">
              <w:rPr>
                <w:rFonts w:ascii="Times New Roman" w:hAnsi="Times New Roman" w:cs="Times New Roman"/>
                <w:sz w:val="26"/>
                <w:szCs w:val="26"/>
              </w:rPr>
              <w:t xml:space="preserve">Ví </w:t>
            </w:r>
            <w:r>
              <w:rPr>
                <w:rFonts w:ascii="Times New Roman" w:hAnsi="Times New Roman" w:cs="Times New Roman"/>
                <w:sz w:val="26"/>
                <w:szCs w:val="26"/>
              </w:rPr>
              <w:t>Bảo Kim.</w:t>
            </w:r>
          </w:p>
          <w:p w14:paraId="1254E614"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p>
          <w:p w14:paraId="5E0B4B88"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725D7812" w14:textId="0B636621" w:rsidR="008F4DBE" w:rsidRPr="00D011A2" w:rsidRDefault="008F4DBE" w:rsidP="00AA1F46">
            <w:pPr>
              <w:spacing w:after="0" w:line="240" w:lineRule="auto"/>
              <w:jc w:val="both"/>
              <w:rPr>
                <w:rFonts w:ascii="Times New Roman" w:hAnsi="Times New Roman" w:cs="Times New Roman"/>
                <w:sz w:val="26"/>
                <w:szCs w:val="26"/>
              </w:rPr>
            </w:pPr>
            <w:r w:rsidRPr="00D011A2">
              <w:rPr>
                <w:rFonts w:ascii="Times New Roman" w:hAnsi="Times New Roman" w:cs="Times New Roman"/>
                <w:b/>
                <w:sz w:val="26"/>
                <w:szCs w:val="26"/>
              </w:rPr>
              <w:t xml:space="preserve">+Generalization (tổng quát hóa): </w:t>
            </w:r>
            <w:r w:rsidRPr="00D011A2">
              <w:rPr>
                <w:rFonts w:ascii="Times New Roman" w:hAnsi="Times New Roman" w:cs="Times New Roman"/>
                <w:sz w:val="26"/>
                <w:szCs w:val="26"/>
              </w:rPr>
              <w:t xml:space="preserve">Thanh toán tiền sau khi nhận hàng, Thanh toán bằng ví </w:t>
            </w:r>
            <w:r w:rsidR="00BA6570">
              <w:rPr>
                <w:rFonts w:ascii="Times New Roman" w:hAnsi="Times New Roman" w:cs="Times New Roman"/>
                <w:sz w:val="26"/>
                <w:szCs w:val="26"/>
              </w:rPr>
              <w:t>Bảo Kim</w:t>
            </w:r>
            <w:r w:rsidRPr="00D011A2">
              <w:rPr>
                <w:rFonts w:ascii="Times New Roman" w:hAnsi="Times New Roman" w:cs="Times New Roman"/>
                <w:sz w:val="26"/>
                <w:szCs w:val="26"/>
              </w:rPr>
              <w:t>.</w:t>
            </w:r>
          </w:p>
        </w:tc>
      </w:tr>
      <w:tr w:rsidR="008F4DBE" w:rsidRPr="00D011A2" w14:paraId="3F17C7F2" w14:textId="77777777" w:rsidTr="00AA1F46">
        <w:trPr>
          <w:jc w:val="center"/>
        </w:trPr>
        <w:tc>
          <w:tcPr>
            <w:tcW w:w="9242" w:type="dxa"/>
            <w:gridSpan w:val="2"/>
          </w:tcPr>
          <w:p w14:paraId="16810C96"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lastRenderedPageBreak/>
              <w:t>Luồng xử lý bình thường của sự kiện:</w:t>
            </w:r>
          </w:p>
          <w:p w14:paraId="6FCCA0D2" w14:textId="77777777" w:rsidR="008F4DBE" w:rsidRPr="00D011A2" w:rsidRDefault="008F4DBE" w:rsidP="00F97102">
            <w:pPr>
              <w:numPr>
                <w:ilvl w:val="0"/>
                <w:numId w:val="43"/>
              </w:numPr>
              <w:spacing w:after="0" w:line="240" w:lineRule="auto"/>
              <w:contextualSpacing/>
              <w:jc w:val="both"/>
              <w:rPr>
                <w:rFonts w:ascii="Times New Roman" w:hAnsi="Times New Roman" w:cs="Times New Roman"/>
                <w:sz w:val="26"/>
                <w:szCs w:val="26"/>
              </w:rPr>
            </w:pPr>
            <w:r w:rsidRPr="00D011A2">
              <w:rPr>
                <w:rFonts w:ascii="Times New Roman" w:hAnsi="Times New Roman" w:cs="Times New Roman"/>
                <w:sz w:val="26"/>
                <w:szCs w:val="26"/>
              </w:rPr>
              <w:t>Hiển thị giao diện thanh toán đơn hàng</w:t>
            </w:r>
          </w:p>
          <w:p w14:paraId="18427953" w14:textId="77777777" w:rsidR="008F4DBE" w:rsidRPr="00D011A2" w:rsidRDefault="008F4DBE" w:rsidP="00F97102">
            <w:pPr>
              <w:numPr>
                <w:ilvl w:val="0"/>
                <w:numId w:val="43"/>
              </w:numPr>
              <w:spacing w:after="0" w:line="240" w:lineRule="auto"/>
              <w:contextualSpacing/>
              <w:jc w:val="both"/>
              <w:rPr>
                <w:rFonts w:ascii="Times New Roman" w:hAnsi="Times New Roman" w:cs="Times New Roman"/>
                <w:sz w:val="26"/>
                <w:szCs w:val="26"/>
              </w:rPr>
            </w:pPr>
            <w:r w:rsidRPr="00D011A2">
              <w:rPr>
                <w:rFonts w:ascii="Times New Roman" w:hAnsi="Times New Roman" w:cs="Times New Roman"/>
                <w:sz w:val="26"/>
                <w:szCs w:val="26"/>
              </w:rPr>
              <w:t>Điền thông tin thành viên nhận hàng (họ tên, địa chỉ, số điện thoại…)</w:t>
            </w:r>
          </w:p>
          <w:p w14:paraId="49352152" w14:textId="77777777" w:rsidR="008F4DBE" w:rsidRPr="00D011A2" w:rsidRDefault="008F4DBE" w:rsidP="00F97102">
            <w:pPr>
              <w:numPr>
                <w:ilvl w:val="0"/>
                <w:numId w:val="43"/>
              </w:numPr>
              <w:spacing w:after="0" w:line="240" w:lineRule="auto"/>
              <w:contextualSpacing/>
              <w:jc w:val="both"/>
              <w:rPr>
                <w:rFonts w:ascii="Times New Roman" w:hAnsi="Times New Roman" w:cs="Times New Roman"/>
                <w:sz w:val="26"/>
                <w:szCs w:val="26"/>
              </w:rPr>
            </w:pPr>
            <w:r w:rsidRPr="00D011A2">
              <w:rPr>
                <w:rFonts w:ascii="Times New Roman" w:hAnsi="Times New Roman" w:cs="Times New Roman"/>
                <w:sz w:val="26"/>
                <w:szCs w:val="26"/>
              </w:rPr>
              <w:t>Chọn hình thức thanh toán</w:t>
            </w:r>
          </w:p>
          <w:p w14:paraId="164C1B29" w14:textId="77777777" w:rsidR="008F4DBE" w:rsidRPr="00D011A2" w:rsidRDefault="008F4DBE" w:rsidP="00AA1F46">
            <w:pPr>
              <w:spacing w:after="0" w:line="240" w:lineRule="auto"/>
              <w:ind w:left="1080"/>
              <w:contextualSpacing/>
              <w:jc w:val="both"/>
              <w:rPr>
                <w:rFonts w:ascii="Times New Roman" w:hAnsi="Times New Roman" w:cs="Times New Roman"/>
                <w:sz w:val="26"/>
                <w:szCs w:val="26"/>
              </w:rPr>
            </w:pPr>
            <w:r w:rsidRPr="00D011A2">
              <w:rPr>
                <w:rFonts w:ascii="Times New Roman" w:hAnsi="Times New Roman" w:cs="Times New Roman"/>
                <w:b/>
                <w:sz w:val="26"/>
                <w:szCs w:val="26"/>
              </w:rPr>
              <w:t>Sub 1:</w:t>
            </w:r>
            <w:r w:rsidRPr="00D011A2">
              <w:rPr>
                <w:rFonts w:ascii="Times New Roman" w:hAnsi="Times New Roman" w:cs="Times New Roman"/>
                <w:sz w:val="26"/>
                <w:szCs w:val="26"/>
              </w:rPr>
              <w:t xml:space="preserve"> Thanh toán tiền sau khi nhận hàng.</w:t>
            </w:r>
          </w:p>
          <w:p w14:paraId="00BABB9B" w14:textId="7B255BFF" w:rsidR="008F4DBE" w:rsidRPr="00D011A2" w:rsidRDefault="008F4DBE" w:rsidP="00AA1F46">
            <w:pPr>
              <w:spacing w:after="0" w:line="240" w:lineRule="auto"/>
              <w:ind w:left="1080"/>
              <w:contextualSpacing/>
              <w:jc w:val="both"/>
              <w:rPr>
                <w:rFonts w:ascii="Times New Roman" w:hAnsi="Times New Roman" w:cs="Times New Roman"/>
                <w:sz w:val="26"/>
                <w:szCs w:val="26"/>
              </w:rPr>
            </w:pPr>
            <w:r w:rsidRPr="00D011A2">
              <w:rPr>
                <w:rFonts w:ascii="Times New Roman" w:hAnsi="Times New Roman" w:cs="Times New Roman"/>
                <w:b/>
                <w:sz w:val="26"/>
                <w:szCs w:val="26"/>
              </w:rPr>
              <w:t>Sub 2:</w:t>
            </w:r>
            <w:r w:rsidRPr="00D011A2">
              <w:rPr>
                <w:rFonts w:ascii="Times New Roman" w:hAnsi="Times New Roman" w:cs="Times New Roman"/>
                <w:sz w:val="26"/>
                <w:szCs w:val="26"/>
              </w:rPr>
              <w:t xml:space="preserve"> Thanh toán tiền bằng ví </w:t>
            </w:r>
            <w:r w:rsidR="00BA6570">
              <w:rPr>
                <w:rFonts w:ascii="Times New Roman" w:hAnsi="Times New Roman" w:cs="Times New Roman"/>
                <w:sz w:val="26"/>
                <w:szCs w:val="26"/>
              </w:rPr>
              <w:t>Bảo Kim</w:t>
            </w:r>
            <w:r w:rsidRPr="00D011A2">
              <w:rPr>
                <w:rFonts w:ascii="Times New Roman" w:hAnsi="Times New Roman" w:cs="Times New Roman"/>
                <w:sz w:val="26"/>
                <w:szCs w:val="26"/>
              </w:rPr>
              <w:t>.</w:t>
            </w:r>
          </w:p>
          <w:p w14:paraId="16BBD645" w14:textId="77777777" w:rsidR="008F4DBE" w:rsidRPr="00D011A2" w:rsidRDefault="008F4DBE" w:rsidP="00F97102">
            <w:pPr>
              <w:numPr>
                <w:ilvl w:val="0"/>
                <w:numId w:val="43"/>
              </w:numPr>
              <w:spacing w:after="0" w:line="240" w:lineRule="auto"/>
              <w:contextualSpacing/>
              <w:jc w:val="both"/>
              <w:rPr>
                <w:rFonts w:ascii="Times New Roman" w:hAnsi="Times New Roman" w:cs="Times New Roman"/>
                <w:sz w:val="26"/>
                <w:szCs w:val="26"/>
              </w:rPr>
            </w:pPr>
            <w:r w:rsidRPr="00D011A2">
              <w:rPr>
                <w:rFonts w:ascii="Times New Roman" w:hAnsi="Times New Roman" w:cs="Times New Roman"/>
                <w:sz w:val="26"/>
                <w:szCs w:val="26"/>
              </w:rPr>
              <w:t>Kết thúc sự kiện.</w:t>
            </w:r>
          </w:p>
        </w:tc>
      </w:tr>
      <w:tr w:rsidR="008F4DBE" w:rsidRPr="00D011A2" w14:paraId="4B96E2B1" w14:textId="77777777" w:rsidTr="00AA1F46">
        <w:trPr>
          <w:jc w:val="center"/>
        </w:trPr>
        <w:tc>
          <w:tcPr>
            <w:tcW w:w="9242" w:type="dxa"/>
            <w:gridSpan w:val="2"/>
          </w:tcPr>
          <w:p w14:paraId="0E5E5AB5"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54CA8DFF" w14:textId="77777777" w:rsidR="008F4DBE" w:rsidRPr="00D011A2" w:rsidRDefault="008F4DBE" w:rsidP="00AA1F46">
            <w:pPr>
              <w:spacing w:after="0" w:line="240" w:lineRule="auto"/>
              <w:ind w:left="720"/>
              <w:jc w:val="both"/>
              <w:rPr>
                <w:rFonts w:ascii="Times New Roman" w:hAnsi="Times New Roman" w:cs="Times New Roman"/>
                <w:b/>
                <w:sz w:val="26"/>
                <w:szCs w:val="26"/>
              </w:rPr>
            </w:pPr>
            <w:r w:rsidRPr="00D011A2">
              <w:rPr>
                <w:rFonts w:ascii="Times New Roman" w:hAnsi="Times New Roman" w:cs="Times New Roman"/>
                <w:b/>
                <w:sz w:val="26"/>
                <w:szCs w:val="26"/>
              </w:rPr>
              <w:t>Sub 1: Thanh toán tiền sau khi nhận hàng</w:t>
            </w:r>
          </w:p>
          <w:p w14:paraId="79B64AF9" w14:textId="77777777" w:rsidR="008F4DBE" w:rsidRPr="00D011A2" w:rsidRDefault="008F4DBE" w:rsidP="00F97102">
            <w:pPr>
              <w:pStyle w:val="ListParagraph"/>
              <w:numPr>
                <w:ilvl w:val="0"/>
                <w:numId w:val="44"/>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ển thị thông báo đơn hàng sẽ thanh toán sau khi nhận hàng.</w:t>
            </w:r>
          </w:p>
          <w:p w14:paraId="61671C67" w14:textId="77777777" w:rsidR="008F4DBE" w:rsidRPr="00D011A2" w:rsidRDefault="008F4DBE" w:rsidP="00F97102">
            <w:pPr>
              <w:pStyle w:val="ListParagraph"/>
              <w:numPr>
                <w:ilvl w:val="0"/>
                <w:numId w:val="44"/>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Nhận email thông tin đơn hàng đã đặt.</w:t>
            </w:r>
          </w:p>
          <w:p w14:paraId="4BB995A0" w14:textId="77777777" w:rsidR="008F4DBE" w:rsidRPr="00D011A2" w:rsidRDefault="008F4DBE" w:rsidP="00AA1F46">
            <w:pPr>
              <w:spacing w:after="0" w:line="240" w:lineRule="auto"/>
              <w:ind w:left="720"/>
              <w:jc w:val="both"/>
              <w:rPr>
                <w:rFonts w:ascii="Times New Roman" w:hAnsi="Times New Roman" w:cs="Times New Roman"/>
                <w:sz w:val="26"/>
                <w:szCs w:val="26"/>
              </w:rPr>
            </w:pPr>
            <w:r w:rsidRPr="00D011A2">
              <w:rPr>
                <w:rFonts w:ascii="Times New Roman" w:hAnsi="Times New Roman" w:cs="Times New Roman"/>
                <w:b/>
                <w:sz w:val="26"/>
                <w:szCs w:val="26"/>
              </w:rPr>
              <w:t>Sub 2</w:t>
            </w:r>
            <w:r w:rsidRPr="00D011A2">
              <w:rPr>
                <w:rFonts w:ascii="Times New Roman" w:hAnsi="Times New Roman" w:cs="Times New Roman"/>
                <w:sz w:val="26"/>
                <w:szCs w:val="26"/>
              </w:rPr>
              <w:t xml:space="preserve">: Thanh toán tiền bằng ví Ngân Lượng </w:t>
            </w:r>
          </w:p>
          <w:p w14:paraId="29ADFEC8" w14:textId="3E946EC5" w:rsidR="008F4DBE" w:rsidRPr="00D011A2" w:rsidRDefault="008F4DBE" w:rsidP="00F97102">
            <w:pPr>
              <w:pStyle w:val="ListParagraph"/>
              <w:numPr>
                <w:ilvl w:val="0"/>
                <w:numId w:val="45"/>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Chuyển qua trang thanh toán của Cổng thanh toán điện tử </w:t>
            </w:r>
            <w:r w:rsidR="00BA6570">
              <w:rPr>
                <w:rFonts w:ascii="Times New Roman" w:hAnsi="Times New Roman" w:cs="Times New Roman"/>
                <w:sz w:val="26"/>
                <w:szCs w:val="26"/>
              </w:rPr>
              <w:t>Bảo Kim</w:t>
            </w:r>
            <w:r w:rsidRPr="00D011A2">
              <w:rPr>
                <w:rFonts w:ascii="Times New Roman" w:hAnsi="Times New Roman" w:cs="Times New Roman"/>
                <w:sz w:val="26"/>
                <w:szCs w:val="26"/>
              </w:rPr>
              <w:t>.</w:t>
            </w:r>
          </w:p>
          <w:p w14:paraId="13140877" w14:textId="0BB4BB78" w:rsidR="008F4DBE" w:rsidRPr="00D011A2" w:rsidRDefault="008F4DBE" w:rsidP="00F97102">
            <w:pPr>
              <w:pStyle w:val="ListParagraph"/>
              <w:numPr>
                <w:ilvl w:val="0"/>
                <w:numId w:val="45"/>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Điền thông tin của tài khoản thanh toán trực tuyến ví </w:t>
            </w:r>
            <w:r w:rsidR="00BA6570">
              <w:rPr>
                <w:rFonts w:ascii="Times New Roman" w:hAnsi="Times New Roman" w:cs="Times New Roman"/>
                <w:sz w:val="26"/>
                <w:szCs w:val="26"/>
              </w:rPr>
              <w:t>Bảo Kim</w:t>
            </w:r>
            <w:r w:rsidRPr="00D011A2">
              <w:rPr>
                <w:rFonts w:ascii="Times New Roman" w:hAnsi="Times New Roman" w:cs="Times New Roman"/>
                <w:sz w:val="26"/>
                <w:szCs w:val="26"/>
              </w:rPr>
              <w:t>.</w:t>
            </w:r>
          </w:p>
          <w:p w14:paraId="02956D7D" w14:textId="77777777" w:rsidR="008F4DBE" w:rsidRPr="00D011A2" w:rsidRDefault="008F4DBE" w:rsidP="00F97102">
            <w:pPr>
              <w:pStyle w:val="ListParagraph"/>
              <w:numPr>
                <w:ilvl w:val="0"/>
                <w:numId w:val="45"/>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ển thị thông báo đơn hàng được thanh toán thành công.</w:t>
            </w:r>
          </w:p>
          <w:p w14:paraId="399606FD" w14:textId="25E018D4" w:rsidR="008F4DBE" w:rsidRPr="00D011A2" w:rsidRDefault="008F4DBE" w:rsidP="00F97102">
            <w:pPr>
              <w:pStyle w:val="ListParagraph"/>
              <w:numPr>
                <w:ilvl w:val="0"/>
                <w:numId w:val="45"/>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Nhận email thông báo đơn hàng được thanh toán thành công qua </w:t>
            </w:r>
            <w:r w:rsidR="00BA6570">
              <w:rPr>
                <w:rFonts w:ascii="Times New Roman" w:hAnsi="Times New Roman" w:cs="Times New Roman"/>
                <w:sz w:val="26"/>
                <w:szCs w:val="26"/>
              </w:rPr>
              <w:t>Bảo Kim</w:t>
            </w:r>
            <w:r w:rsidRPr="00D011A2">
              <w:rPr>
                <w:rFonts w:ascii="Times New Roman" w:hAnsi="Times New Roman" w:cs="Times New Roman"/>
                <w:sz w:val="26"/>
                <w:szCs w:val="26"/>
              </w:rPr>
              <w:t>.</w:t>
            </w:r>
          </w:p>
        </w:tc>
      </w:tr>
      <w:tr w:rsidR="008F4DBE" w:rsidRPr="00D011A2" w14:paraId="25C3F81B" w14:textId="77777777" w:rsidTr="00AA1F46">
        <w:trPr>
          <w:jc w:val="center"/>
        </w:trPr>
        <w:tc>
          <w:tcPr>
            <w:tcW w:w="9242" w:type="dxa"/>
            <w:gridSpan w:val="2"/>
          </w:tcPr>
          <w:p w14:paraId="7683756B"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w:t>
            </w:r>
          </w:p>
          <w:p w14:paraId="2C3C70E6" w14:textId="77777777" w:rsidR="008F4DBE" w:rsidRPr="00D011A2" w:rsidRDefault="008F4DBE" w:rsidP="00AA1F46">
            <w:pPr>
              <w:spacing w:after="0" w:line="240" w:lineRule="auto"/>
              <w:rPr>
                <w:rFonts w:ascii="Times New Roman" w:hAnsi="Times New Roman" w:cs="Times New Roman"/>
                <w:sz w:val="26"/>
                <w:szCs w:val="26"/>
              </w:rPr>
            </w:pPr>
          </w:p>
        </w:tc>
      </w:tr>
    </w:tbl>
    <w:p w14:paraId="504132DA" w14:textId="48B16F8D" w:rsidR="008F4DBE" w:rsidRPr="0090067C" w:rsidRDefault="0090067C" w:rsidP="0090067C">
      <w:pPr>
        <w:jc w:val="center"/>
        <w:rPr>
          <w:rFonts w:ascii="Times New Roman" w:hAnsi="Times New Roman" w:cs="Times New Roman"/>
          <w:b/>
          <w:i/>
          <w:sz w:val="26"/>
          <w:szCs w:val="26"/>
        </w:rPr>
      </w:pPr>
      <w:r w:rsidRPr="0090067C">
        <w:rPr>
          <w:rFonts w:ascii="Times New Roman" w:hAnsi="Times New Roman" w:cs="Times New Roman"/>
          <w:b/>
          <w:i/>
          <w:sz w:val="26"/>
          <w:szCs w:val="26"/>
        </w:rPr>
        <w:t>Bảng 15 – Thanh Toán Online</w:t>
      </w:r>
    </w:p>
    <w:p w14:paraId="6CB89E81" w14:textId="7A0C116A" w:rsidR="009932FA" w:rsidRDefault="009932FA" w:rsidP="00F97102">
      <w:pPr>
        <w:pStyle w:val="ListParagraph"/>
        <w:numPr>
          <w:ilvl w:val="2"/>
          <w:numId w:val="11"/>
        </w:numPr>
        <w:outlineLvl w:val="3"/>
        <w:rPr>
          <w:rFonts w:ascii="Times New Roman" w:hAnsi="Times New Roman" w:cs="Times New Roman"/>
          <w:sz w:val="26"/>
          <w:szCs w:val="26"/>
        </w:rPr>
      </w:pPr>
      <w:r w:rsidRPr="007D3A27">
        <w:rPr>
          <w:rFonts w:ascii="Times New Roman" w:hAnsi="Times New Roman" w:cs="Times New Roman"/>
          <w:sz w:val="26"/>
          <w:szCs w:val="26"/>
        </w:rPr>
        <w:t>Tìm Kiếm Sản Phẩm</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90067C" w:rsidRPr="00D011A2" w14:paraId="49B1A381" w14:textId="77777777" w:rsidTr="0090067C">
        <w:trPr>
          <w:trHeight w:val="332"/>
          <w:jc w:val="center"/>
        </w:trPr>
        <w:tc>
          <w:tcPr>
            <w:tcW w:w="4591" w:type="dxa"/>
            <w:shd w:val="clear" w:color="auto" w:fill="E2EFD9" w:themeFill="accent6" w:themeFillTint="33"/>
          </w:tcPr>
          <w:p w14:paraId="45198280"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Tìm kiếm sản phẩm</w:t>
            </w:r>
          </w:p>
        </w:tc>
        <w:tc>
          <w:tcPr>
            <w:tcW w:w="4651" w:type="dxa"/>
            <w:shd w:val="clear" w:color="auto" w:fill="E2EFD9" w:themeFill="accent6" w:themeFillTint="33"/>
          </w:tcPr>
          <w:p w14:paraId="7EB03A18" w14:textId="64CEFDE5"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 xml:space="preserve"> ID: US-1</w:t>
            </w:r>
            <w:r>
              <w:rPr>
                <w:rFonts w:ascii="Times New Roman" w:hAnsi="Times New Roman" w:cs="Times New Roman"/>
                <w:b/>
                <w:sz w:val="26"/>
                <w:szCs w:val="26"/>
              </w:rPr>
              <w:t>6</w:t>
            </w:r>
          </w:p>
        </w:tc>
      </w:tr>
      <w:tr w:rsidR="0090067C" w:rsidRPr="00D011A2" w14:paraId="3E2EEE23" w14:textId="77777777" w:rsidTr="0090067C">
        <w:trPr>
          <w:trHeight w:val="92"/>
          <w:jc w:val="center"/>
        </w:trPr>
        <w:tc>
          <w:tcPr>
            <w:tcW w:w="4591" w:type="dxa"/>
            <w:vMerge w:val="restart"/>
            <w:shd w:val="clear" w:color="auto" w:fill="E2EFD9" w:themeFill="accent6" w:themeFillTint="33"/>
          </w:tcPr>
          <w:p w14:paraId="3EDA5E36"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Khách, Khách hàng thành viên</w:t>
            </w:r>
          </w:p>
        </w:tc>
        <w:tc>
          <w:tcPr>
            <w:tcW w:w="4651" w:type="dxa"/>
            <w:shd w:val="clear" w:color="auto" w:fill="E2EFD9" w:themeFill="accent6" w:themeFillTint="33"/>
          </w:tcPr>
          <w:p w14:paraId="5A5D08FE"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90067C" w:rsidRPr="00D011A2" w14:paraId="7CA229FF" w14:textId="77777777" w:rsidTr="0090067C">
        <w:trPr>
          <w:trHeight w:val="317"/>
          <w:jc w:val="center"/>
        </w:trPr>
        <w:tc>
          <w:tcPr>
            <w:tcW w:w="4591" w:type="dxa"/>
            <w:vMerge/>
            <w:shd w:val="clear" w:color="auto" w:fill="E2EFD9" w:themeFill="accent6" w:themeFillTint="33"/>
          </w:tcPr>
          <w:p w14:paraId="297283D7" w14:textId="77777777" w:rsidR="0090067C" w:rsidRPr="00D011A2" w:rsidRDefault="0090067C" w:rsidP="00AA1F46">
            <w:pPr>
              <w:rPr>
                <w:rFonts w:ascii="Times New Roman" w:hAnsi="Times New Roman" w:cs="Times New Roman"/>
                <w:b/>
                <w:sz w:val="26"/>
                <w:szCs w:val="26"/>
              </w:rPr>
            </w:pPr>
          </w:p>
        </w:tc>
        <w:tc>
          <w:tcPr>
            <w:tcW w:w="4651" w:type="dxa"/>
            <w:shd w:val="clear" w:color="auto" w:fill="E2EFD9" w:themeFill="accent6" w:themeFillTint="33"/>
          </w:tcPr>
          <w:p w14:paraId="2938A1C1" w14:textId="77777777" w:rsidR="0090067C" w:rsidRPr="00D011A2" w:rsidRDefault="0090067C" w:rsidP="00AA1F46">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90067C" w:rsidRPr="00D011A2" w14:paraId="5E81B6CA" w14:textId="77777777" w:rsidTr="00AA1F46">
        <w:trPr>
          <w:jc w:val="center"/>
        </w:trPr>
        <w:tc>
          <w:tcPr>
            <w:tcW w:w="9242" w:type="dxa"/>
            <w:gridSpan w:val="2"/>
          </w:tcPr>
          <w:p w14:paraId="74322760" w14:textId="77777777" w:rsidR="0090067C" w:rsidRPr="00D011A2" w:rsidRDefault="0090067C" w:rsidP="00AA1F46">
            <w:pPr>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p>
          <w:p w14:paraId="431D84F0" w14:textId="6BAD8DAA" w:rsidR="0090067C" w:rsidRPr="00D011A2" w:rsidRDefault="0090067C" w:rsidP="00AA1F46">
            <w:pPr>
              <w:jc w:val="both"/>
              <w:rPr>
                <w:rFonts w:ascii="Times New Roman" w:hAnsi="Times New Roman" w:cs="Times New Roman"/>
                <w:b/>
                <w:i/>
                <w:sz w:val="26"/>
                <w:szCs w:val="26"/>
              </w:rPr>
            </w:pPr>
            <w:r w:rsidRPr="00D011A2">
              <w:rPr>
                <w:rFonts w:ascii="Times New Roman" w:hAnsi="Times New Roman" w:cs="Times New Roman"/>
                <w:b/>
                <w:i/>
                <w:sz w:val="26"/>
                <w:szCs w:val="26"/>
              </w:rPr>
              <w:t xml:space="preserve">          </w:t>
            </w:r>
            <w:r>
              <w:rPr>
                <w:rFonts w:ascii="Times New Roman" w:hAnsi="Times New Roman" w:cs="Times New Roman"/>
                <w:sz w:val="26"/>
                <w:szCs w:val="26"/>
              </w:rPr>
              <w:t xml:space="preserve">Khách vãn lai và khách hàng có nhu cầu tìm kiếm tin </w:t>
            </w:r>
            <w:proofErr w:type="gramStart"/>
            <w:r>
              <w:rPr>
                <w:rFonts w:ascii="Times New Roman" w:hAnsi="Times New Roman" w:cs="Times New Roman"/>
                <w:sz w:val="26"/>
                <w:szCs w:val="26"/>
              </w:rPr>
              <w:t>về  các</w:t>
            </w:r>
            <w:proofErr w:type="gramEnd"/>
            <w:r>
              <w:rPr>
                <w:rFonts w:ascii="Times New Roman" w:hAnsi="Times New Roman" w:cs="Times New Roman"/>
                <w:sz w:val="26"/>
                <w:szCs w:val="26"/>
              </w:rPr>
              <w:t xml:space="preserve"> loại sản phẩm của BagBag</w:t>
            </w:r>
          </w:p>
        </w:tc>
      </w:tr>
      <w:tr w:rsidR="0090067C" w:rsidRPr="00D011A2" w14:paraId="56C50636" w14:textId="77777777" w:rsidTr="00AA1F46">
        <w:trPr>
          <w:jc w:val="center"/>
        </w:trPr>
        <w:tc>
          <w:tcPr>
            <w:tcW w:w="9242" w:type="dxa"/>
            <w:gridSpan w:val="2"/>
          </w:tcPr>
          <w:p w14:paraId="314E47CA" w14:textId="77777777" w:rsidR="0090067C" w:rsidRPr="00D011A2" w:rsidRDefault="0090067C" w:rsidP="00AA1F46">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2324D325" w14:textId="3477198E" w:rsidR="0090067C" w:rsidRPr="00D011A2" w:rsidRDefault="0090067C" w:rsidP="00AA1F46">
            <w:pPr>
              <w:tabs>
                <w:tab w:val="left" w:pos="735"/>
              </w:tabs>
              <w:jc w:val="both"/>
              <w:rPr>
                <w:rFonts w:ascii="Times New Roman" w:hAnsi="Times New Roman" w:cs="Times New Roman"/>
                <w:sz w:val="26"/>
                <w:szCs w:val="26"/>
              </w:rPr>
            </w:pPr>
            <w:r w:rsidRPr="00D011A2">
              <w:rPr>
                <w:rFonts w:ascii="Times New Roman" w:hAnsi="Times New Roman" w:cs="Times New Roman"/>
                <w:sz w:val="26"/>
                <w:szCs w:val="26"/>
              </w:rPr>
              <w:tab/>
              <w:t xml:space="preserve">Khi </w:t>
            </w:r>
            <w:r w:rsidR="00B12903">
              <w:rPr>
                <w:rFonts w:ascii="Times New Roman" w:hAnsi="Times New Roman" w:cs="Times New Roman"/>
                <w:sz w:val="26"/>
                <w:szCs w:val="26"/>
              </w:rPr>
              <w:t xml:space="preserve">Khách vãn lai và khách hàng </w:t>
            </w:r>
            <w:r w:rsidRPr="00D011A2">
              <w:rPr>
                <w:rFonts w:ascii="Times New Roman" w:hAnsi="Times New Roman" w:cs="Times New Roman"/>
                <w:sz w:val="26"/>
                <w:szCs w:val="26"/>
              </w:rPr>
              <w:t xml:space="preserve">có yêu cầu tìm kiếm </w:t>
            </w:r>
            <w:r w:rsidR="00B12903">
              <w:rPr>
                <w:rFonts w:ascii="Times New Roman" w:hAnsi="Times New Roman" w:cs="Times New Roman"/>
                <w:sz w:val="26"/>
                <w:szCs w:val="26"/>
              </w:rPr>
              <w:t>ba lô, túi xách thì</w:t>
            </w:r>
            <w:r w:rsidRPr="00D011A2">
              <w:rPr>
                <w:rFonts w:ascii="Times New Roman" w:hAnsi="Times New Roman" w:cs="Times New Roman"/>
                <w:sz w:val="26"/>
                <w:szCs w:val="26"/>
              </w:rPr>
              <w:t xml:space="preserve"> chức năng này sẽ được khách hàng sử dụng để tìm kiếm sản phẩm</w:t>
            </w:r>
          </w:p>
        </w:tc>
      </w:tr>
      <w:tr w:rsidR="0090067C" w:rsidRPr="00D011A2" w14:paraId="6DD15894" w14:textId="77777777" w:rsidTr="00AA1F46">
        <w:trPr>
          <w:trHeight w:val="692"/>
          <w:jc w:val="center"/>
        </w:trPr>
        <w:tc>
          <w:tcPr>
            <w:tcW w:w="9242" w:type="dxa"/>
            <w:gridSpan w:val="2"/>
          </w:tcPr>
          <w:p w14:paraId="5F8C224D" w14:textId="0984DB89" w:rsidR="0090067C" w:rsidRPr="00D011A2" w:rsidRDefault="0090067C" w:rsidP="00AA1F46">
            <w:pPr>
              <w:jc w:val="both"/>
              <w:rPr>
                <w:rFonts w:ascii="Times New Roman" w:hAnsi="Times New Roman" w:cs="Times New Roman"/>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Khi có yêu cầu tìm trong </w:t>
            </w:r>
            <w:r w:rsidR="0090330C">
              <w:rPr>
                <w:rFonts w:ascii="Times New Roman" w:hAnsi="Times New Roman" w:cs="Times New Roman"/>
                <w:sz w:val="26"/>
                <w:szCs w:val="26"/>
              </w:rPr>
              <w:t>loại sản phẩm</w:t>
            </w:r>
            <w:r w:rsidRPr="00D011A2">
              <w:rPr>
                <w:rFonts w:ascii="Times New Roman" w:hAnsi="Times New Roman" w:cs="Times New Roman"/>
                <w:sz w:val="26"/>
                <w:szCs w:val="26"/>
              </w:rPr>
              <w:t>.</w:t>
            </w:r>
          </w:p>
          <w:p w14:paraId="1E0CD844"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90067C" w:rsidRPr="00D011A2" w14:paraId="056E1011" w14:textId="77777777" w:rsidTr="00AA1F46">
        <w:trPr>
          <w:jc w:val="center"/>
        </w:trPr>
        <w:tc>
          <w:tcPr>
            <w:tcW w:w="9242" w:type="dxa"/>
            <w:gridSpan w:val="2"/>
          </w:tcPr>
          <w:p w14:paraId="13402898" w14:textId="77777777" w:rsidR="0090067C" w:rsidRPr="00D011A2" w:rsidRDefault="0090067C" w:rsidP="00AA1F46">
            <w:pPr>
              <w:rPr>
                <w:rFonts w:ascii="Times New Roman" w:hAnsi="Times New Roman" w:cs="Times New Roman"/>
                <w:b/>
                <w:sz w:val="26"/>
                <w:szCs w:val="26"/>
              </w:rPr>
            </w:pPr>
            <w:r w:rsidRPr="00D011A2">
              <w:rPr>
                <w:rFonts w:ascii="Times New Roman" w:hAnsi="Times New Roman" w:cs="Times New Roman"/>
                <w:b/>
                <w:sz w:val="26"/>
                <w:szCs w:val="26"/>
              </w:rPr>
              <w:lastRenderedPageBreak/>
              <w:t>Các mối quan hệ:</w:t>
            </w:r>
          </w:p>
          <w:p w14:paraId="1F620864"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0EE8AE83"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p>
          <w:p w14:paraId="0F7B8453"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Giỏ hàng, Đặt hàng.</w:t>
            </w:r>
          </w:p>
          <w:p w14:paraId="1090287D"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90067C" w:rsidRPr="00D011A2" w14:paraId="0C387131" w14:textId="77777777" w:rsidTr="00AA1F46">
        <w:trPr>
          <w:jc w:val="center"/>
        </w:trPr>
        <w:tc>
          <w:tcPr>
            <w:tcW w:w="9242" w:type="dxa"/>
            <w:gridSpan w:val="2"/>
          </w:tcPr>
          <w:p w14:paraId="6A6B08AE" w14:textId="77777777" w:rsidR="0090067C" w:rsidRPr="00D011A2" w:rsidRDefault="0090067C" w:rsidP="00AA1F46">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2738F75E" w14:textId="7138F335" w:rsidR="0090067C" w:rsidRPr="00D011A2" w:rsidRDefault="0090067C" w:rsidP="00F97102">
            <w:pPr>
              <w:pStyle w:val="ListParagraph"/>
              <w:numPr>
                <w:ilvl w:val="0"/>
                <w:numId w:val="46"/>
              </w:numPr>
              <w:jc w:val="both"/>
              <w:rPr>
                <w:rFonts w:ascii="Times New Roman" w:hAnsi="Times New Roman" w:cs="Times New Roman"/>
                <w:sz w:val="26"/>
                <w:szCs w:val="26"/>
              </w:rPr>
            </w:pPr>
            <w:r w:rsidRPr="00D011A2">
              <w:rPr>
                <w:rFonts w:ascii="Times New Roman" w:hAnsi="Times New Roman" w:cs="Times New Roman"/>
                <w:sz w:val="26"/>
                <w:szCs w:val="26"/>
              </w:rPr>
              <w:t xml:space="preserve">Chọn chức năng Tìm kiếm </w:t>
            </w:r>
            <w:r w:rsidR="00E74C37">
              <w:rPr>
                <w:rFonts w:ascii="Times New Roman" w:hAnsi="Times New Roman" w:cs="Times New Roman"/>
                <w:sz w:val="26"/>
                <w:szCs w:val="26"/>
              </w:rPr>
              <w:t>ba lô, túi xách</w:t>
            </w:r>
            <w:r w:rsidRPr="00D011A2">
              <w:rPr>
                <w:rFonts w:ascii="Times New Roman" w:hAnsi="Times New Roman" w:cs="Times New Roman"/>
                <w:sz w:val="26"/>
                <w:szCs w:val="26"/>
              </w:rPr>
              <w:t>.</w:t>
            </w:r>
          </w:p>
          <w:p w14:paraId="166ADF02" w14:textId="3E6709DC" w:rsidR="0090067C" w:rsidRPr="00D011A2" w:rsidRDefault="0090067C" w:rsidP="00F97102">
            <w:pPr>
              <w:pStyle w:val="ListParagraph"/>
              <w:numPr>
                <w:ilvl w:val="0"/>
                <w:numId w:val="46"/>
              </w:numPr>
              <w:jc w:val="both"/>
              <w:rPr>
                <w:rFonts w:ascii="Times New Roman" w:hAnsi="Times New Roman" w:cs="Times New Roman"/>
                <w:sz w:val="26"/>
                <w:szCs w:val="26"/>
              </w:rPr>
            </w:pPr>
            <w:r w:rsidRPr="00D011A2">
              <w:rPr>
                <w:rFonts w:ascii="Times New Roman" w:hAnsi="Times New Roman" w:cs="Times New Roman"/>
                <w:sz w:val="26"/>
                <w:szCs w:val="26"/>
              </w:rPr>
              <w:t xml:space="preserve">Nhập thông tin cần tìm kiếm </w:t>
            </w:r>
          </w:p>
          <w:p w14:paraId="1CFA09B9" w14:textId="49C41878" w:rsidR="0090067C" w:rsidRPr="00D011A2" w:rsidRDefault="0090067C" w:rsidP="00F97102">
            <w:pPr>
              <w:pStyle w:val="ListParagraph"/>
              <w:numPr>
                <w:ilvl w:val="0"/>
                <w:numId w:val="46"/>
              </w:numPr>
              <w:jc w:val="both"/>
              <w:rPr>
                <w:rFonts w:ascii="Times New Roman" w:hAnsi="Times New Roman" w:cs="Times New Roman"/>
                <w:sz w:val="26"/>
                <w:szCs w:val="26"/>
              </w:rPr>
            </w:pPr>
            <w:r w:rsidRPr="00D011A2">
              <w:rPr>
                <w:rFonts w:ascii="Times New Roman" w:hAnsi="Times New Roman" w:cs="Times New Roman"/>
                <w:sz w:val="26"/>
                <w:szCs w:val="26"/>
              </w:rPr>
              <w:t xml:space="preserve">Hiển thị danh mục các loại </w:t>
            </w:r>
            <w:r w:rsidR="00E15850">
              <w:rPr>
                <w:rFonts w:ascii="Times New Roman" w:hAnsi="Times New Roman" w:cs="Times New Roman"/>
                <w:sz w:val="26"/>
                <w:szCs w:val="26"/>
              </w:rPr>
              <w:t>ba lô, túi xách</w:t>
            </w:r>
          </w:p>
          <w:p w14:paraId="3F53C850" w14:textId="77777777" w:rsidR="0090067C" w:rsidRPr="00D011A2" w:rsidRDefault="0090067C" w:rsidP="00F97102">
            <w:pPr>
              <w:pStyle w:val="ListParagraph"/>
              <w:numPr>
                <w:ilvl w:val="0"/>
                <w:numId w:val="46"/>
              </w:numPr>
              <w:jc w:val="both"/>
              <w:rPr>
                <w:rFonts w:ascii="Times New Roman" w:hAnsi="Times New Roman" w:cs="Times New Roman"/>
                <w:sz w:val="26"/>
                <w:szCs w:val="26"/>
              </w:rPr>
            </w:pPr>
            <w:r w:rsidRPr="00D011A2">
              <w:rPr>
                <w:rFonts w:ascii="Times New Roman" w:hAnsi="Times New Roman" w:cs="Times New Roman"/>
                <w:sz w:val="26"/>
                <w:szCs w:val="26"/>
              </w:rPr>
              <w:t>Kết thúc sự kiện.</w:t>
            </w:r>
          </w:p>
        </w:tc>
      </w:tr>
      <w:tr w:rsidR="0090067C" w:rsidRPr="00D011A2" w14:paraId="2E50203A" w14:textId="77777777" w:rsidTr="00AA1F46">
        <w:trPr>
          <w:trHeight w:val="629"/>
          <w:jc w:val="center"/>
        </w:trPr>
        <w:tc>
          <w:tcPr>
            <w:tcW w:w="9242" w:type="dxa"/>
            <w:gridSpan w:val="2"/>
          </w:tcPr>
          <w:p w14:paraId="6C5B2D41"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00E40942" w14:textId="77777777" w:rsidR="0090067C" w:rsidRPr="00D011A2" w:rsidRDefault="0090067C" w:rsidP="00AA1F46">
            <w:pPr>
              <w:jc w:val="both"/>
              <w:rPr>
                <w:rFonts w:ascii="Times New Roman" w:hAnsi="Times New Roman" w:cs="Times New Roman"/>
                <w:sz w:val="26"/>
                <w:szCs w:val="26"/>
              </w:rPr>
            </w:pPr>
            <w:r w:rsidRPr="00D011A2">
              <w:rPr>
                <w:rFonts w:ascii="Times New Roman" w:hAnsi="Times New Roman" w:cs="Times New Roman"/>
                <w:b/>
                <w:sz w:val="26"/>
                <w:szCs w:val="26"/>
              </w:rPr>
              <w:t xml:space="preserve">Sub 1: </w:t>
            </w:r>
            <w:r w:rsidRPr="00D011A2">
              <w:rPr>
                <w:rFonts w:ascii="Times New Roman" w:hAnsi="Times New Roman" w:cs="Times New Roman"/>
                <w:sz w:val="26"/>
                <w:szCs w:val="26"/>
              </w:rPr>
              <w:t>Chọn chế độ tìm kiếm</w:t>
            </w:r>
          </w:p>
          <w:p w14:paraId="4743D928" w14:textId="77777777" w:rsidR="0090067C" w:rsidRPr="00D011A2" w:rsidRDefault="0090067C" w:rsidP="00F97102">
            <w:pPr>
              <w:pStyle w:val="ListParagraph"/>
              <w:numPr>
                <w:ilvl w:val="0"/>
                <w:numId w:val="47"/>
              </w:numPr>
              <w:jc w:val="both"/>
              <w:rPr>
                <w:rFonts w:ascii="Times New Roman" w:hAnsi="Times New Roman" w:cs="Times New Roman"/>
                <w:b/>
                <w:sz w:val="26"/>
                <w:szCs w:val="26"/>
              </w:rPr>
            </w:pPr>
            <w:r w:rsidRPr="00D011A2">
              <w:rPr>
                <w:rFonts w:ascii="Times New Roman" w:hAnsi="Times New Roman" w:cs="Times New Roman"/>
                <w:sz w:val="26"/>
                <w:szCs w:val="26"/>
              </w:rPr>
              <w:t>Tìm kiếm thường hoặc tìm kiếm tuỳ chọn (lọc loại bánh).</w:t>
            </w:r>
          </w:p>
          <w:p w14:paraId="10EEA582" w14:textId="77777777" w:rsidR="0090067C" w:rsidRPr="00D011A2" w:rsidRDefault="0090067C" w:rsidP="00F97102">
            <w:pPr>
              <w:pStyle w:val="ListParagraph"/>
              <w:numPr>
                <w:ilvl w:val="0"/>
                <w:numId w:val="47"/>
              </w:numPr>
              <w:jc w:val="both"/>
              <w:rPr>
                <w:rFonts w:ascii="Times New Roman" w:hAnsi="Times New Roman" w:cs="Times New Roman"/>
                <w:b/>
                <w:sz w:val="26"/>
                <w:szCs w:val="26"/>
              </w:rPr>
            </w:pPr>
            <w:r w:rsidRPr="00D011A2">
              <w:rPr>
                <w:rFonts w:ascii="Times New Roman" w:hAnsi="Times New Roman" w:cs="Times New Roman"/>
                <w:sz w:val="26"/>
                <w:szCs w:val="26"/>
              </w:rPr>
              <w:t>Đến bước 2.</w:t>
            </w:r>
          </w:p>
        </w:tc>
      </w:tr>
      <w:tr w:rsidR="0090067C" w:rsidRPr="00D011A2" w14:paraId="095E3A71" w14:textId="77777777" w:rsidTr="00AA1F46">
        <w:trPr>
          <w:trHeight w:val="611"/>
          <w:jc w:val="center"/>
        </w:trPr>
        <w:tc>
          <w:tcPr>
            <w:tcW w:w="9242" w:type="dxa"/>
            <w:gridSpan w:val="2"/>
          </w:tcPr>
          <w:p w14:paraId="52F12D28" w14:textId="77777777" w:rsidR="0090067C" w:rsidRPr="00D011A2" w:rsidRDefault="0090067C" w:rsidP="00E15850">
            <w:pPr>
              <w:jc w:val="cente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 Không có.</w:t>
            </w:r>
          </w:p>
        </w:tc>
      </w:tr>
    </w:tbl>
    <w:p w14:paraId="3C04F7BC" w14:textId="6642D466" w:rsidR="0090067C" w:rsidRPr="00E15850" w:rsidRDefault="00B91CAF" w:rsidP="00E15850">
      <w:pPr>
        <w:jc w:val="center"/>
        <w:rPr>
          <w:rFonts w:ascii="Times New Roman" w:hAnsi="Times New Roman" w:cs="Times New Roman"/>
          <w:b/>
          <w:i/>
          <w:sz w:val="26"/>
          <w:szCs w:val="26"/>
        </w:rPr>
      </w:pPr>
      <w:r>
        <w:rPr>
          <w:rFonts w:ascii="Times New Roman" w:hAnsi="Times New Roman" w:cs="Times New Roman"/>
          <w:b/>
          <w:i/>
          <w:sz w:val="26"/>
          <w:szCs w:val="26"/>
        </w:rPr>
        <w:t xml:space="preserve">Bảng 16 </w:t>
      </w:r>
      <w:r w:rsidR="00F94E54">
        <w:rPr>
          <w:rFonts w:ascii="Times New Roman" w:hAnsi="Times New Roman" w:cs="Times New Roman"/>
          <w:b/>
          <w:i/>
          <w:sz w:val="26"/>
          <w:szCs w:val="26"/>
        </w:rPr>
        <w:t>–</w:t>
      </w:r>
      <w:r>
        <w:rPr>
          <w:rFonts w:ascii="Times New Roman" w:hAnsi="Times New Roman" w:cs="Times New Roman"/>
          <w:b/>
          <w:i/>
          <w:sz w:val="26"/>
          <w:szCs w:val="26"/>
        </w:rPr>
        <w:t xml:space="preserve"> </w:t>
      </w:r>
      <w:r w:rsidR="00F94E54">
        <w:rPr>
          <w:rFonts w:ascii="Times New Roman" w:hAnsi="Times New Roman" w:cs="Times New Roman"/>
          <w:b/>
          <w:i/>
          <w:sz w:val="26"/>
          <w:szCs w:val="26"/>
        </w:rPr>
        <w:t>Tìm Kiếm Sản Phẩm</w:t>
      </w:r>
    </w:p>
    <w:p w14:paraId="7C40E5F3" w14:textId="57A2F1F2" w:rsidR="00A46A37" w:rsidRPr="0039167A" w:rsidRDefault="00EF7444" w:rsidP="00F97102">
      <w:pPr>
        <w:pStyle w:val="Heading3"/>
        <w:numPr>
          <w:ilvl w:val="1"/>
          <w:numId w:val="11"/>
        </w:numPr>
        <w:rPr>
          <w:rFonts w:ascii="Times New Roman" w:hAnsi="Times New Roman" w:cs="Times New Roman"/>
          <w:b/>
          <w:color w:val="auto"/>
          <w:sz w:val="26"/>
          <w:szCs w:val="26"/>
        </w:rPr>
      </w:pPr>
      <w:r w:rsidRPr="0039167A">
        <w:rPr>
          <w:rFonts w:ascii="Times New Roman" w:hAnsi="Times New Roman" w:cs="Times New Roman"/>
          <w:b/>
          <w:color w:val="auto"/>
          <w:sz w:val="26"/>
          <w:szCs w:val="26"/>
        </w:rPr>
        <w:t xml:space="preserve"> </w:t>
      </w:r>
      <w:r w:rsidR="00A46A37" w:rsidRPr="0039167A">
        <w:rPr>
          <w:rFonts w:ascii="Times New Roman" w:hAnsi="Times New Roman" w:cs="Times New Roman"/>
          <w:b/>
          <w:color w:val="auto"/>
          <w:sz w:val="26"/>
          <w:szCs w:val="26"/>
        </w:rPr>
        <w:t>Yêu cầu phi chức năng</w:t>
      </w:r>
    </w:p>
    <w:p w14:paraId="5B2F7606" w14:textId="5EA763B7" w:rsidR="00DC5A8C" w:rsidRDefault="00DC5A8C" w:rsidP="00F97102">
      <w:pPr>
        <w:pStyle w:val="ListParagraph"/>
        <w:numPr>
          <w:ilvl w:val="2"/>
          <w:numId w:val="11"/>
        </w:numPr>
        <w:spacing w:after="0"/>
        <w:ind w:left="1890"/>
        <w:outlineLvl w:val="3"/>
        <w:rPr>
          <w:rFonts w:ascii="Times New Roman" w:hAnsi="Times New Roman" w:cs="Times New Roman"/>
          <w:b/>
          <w:sz w:val="26"/>
          <w:szCs w:val="26"/>
        </w:rPr>
      </w:pPr>
      <w:r w:rsidRPr="0039167A">
        <w:rPr>
          <w:rFonts w:ascii="Times New Roman" w:hAnsi="Times New Roman" w:cs="Times New Roman"/>
          <w:b/>
          <w:sz w:val="26"/>
          <w:szCs w:val="26"/>
        </w:rPr>
        <w:t>Yêu cầu thực thi</w:t>
      </w:r>
    </w:p>
    <w:p w14:paraId="265F1EC5" w14:textId="0306F386" w:rsidR="000E1DA4" w:rsidRPr="00D011A2" w:rsidRDefault="000E1DA4" w:rsidP="00F97102">
      <w:pPr>
        <w:pStyle w:val="ListParagraph"/>
        <w:numPr>
          <w:ilvl w:val="0"/>
          <w:numId w:val="2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Website có tốc độ tải trang nhanh.</w:t>
      </w:r>
    </w:p>
    <w:p w14:paraId="2A2C245D" w14:textId="217BCF71" w:rsidR="000E1DA4" w:rsidRPr="00D011A2" w:rsidRDefault="000E1DA4" w:rsidP="00F97102">
      <w:pPr>
        <w:pStyle w:val="ListParagraph"/>
        <w:numPr>
          <w:ilvl w:val="0"/>
          <w:numId w:val="2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Phục vụ được lượng kết nối lớn. </w:t>
      </w:r>
    </w:p>
    <w:p w14:paraId="7A7BDF1F" w14:textId="437C7FEA" w:rsidR="000E1DA4" w:rsidRPr="00D011A2" w:rsidRDefault="000E1DA4" w:rsidP="00F97102">
      <w:pPr>
        <w:pStyle w:val="ListParagraph"/>
        <w:numPr>
          <w:ilvl w:val="0"/>
          <w:numId w:val="2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Hệ thống phản hồi thao tác của người dùng không quá 10 giây.</w:t>
      </w:r>
    </w:p>
    <w:p w14:paraId="7D2B9235" w14:textId="0C729C8D" w:rsidR="000E1DA4" w:rsidRPr="00D011A2" w:rsidRDefault="000E1DA4" w:rsidP="00F97102">
      <w:pPr>
        <w:pStyle w:val="ListParagraph"/>
        <w:numPr>
          <w:ilvl w:val="0"/>
          <w:numId w:val="2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Chức năng dễ sử dụng, không rườm rà, nhiều thủ tục.</w:t>
      </w:r>
    </w:p>
    <w:p w14:paraId="51AA24EC" w14:textId="2D631711" w:rsidR="00EF7444" w:rsidRDefault="00EF7444" w:rsidP="00F97102">
      <w:pPr>
        <w:pStyle w:val="ListParagraph"/>
        <w:numPr>
          <w:ilvl w:val="2"/>
          <w:numId w:val="11"/>
        </w:numPr>
        <w:spacing w:after="0"/>
        <w:ind w:left="1890"/>
        <w:outlineLvl w:val="3"/>
        <w:rPr>
          <w:rFonts w:ascii="Times New Roman" w:hAnsi="Times New Roman" w:cs="Times New Roman"/>
          <w:b/>
          <w:sz w:val="26"/>
          <w:szCs w:val="26"/>
        </w:rPr>
      </w:pPr>
      <w:r w:rsidRPr="0039167A">
        <w:rPr>
          <w:rFonts w:ascii="Times New Roman" w:hAnsi="Times New Roman" w:cs="Times New Roman"/>
          <w:b/>
          <w:sz w:val="26"/>
          <w:szCs w:val="26"/>
        </w:rPr>
        <w:t>Yêu cầu an toàn</w:t>
      </w:r>
    </w:p>
    <w:p w14:paraId="16064850" w14:textId="77777777" w:rsidR="000E1DA4" w:rsidRPr="00D011A2" w:rsidRDefault="000E1DA4" w:rsidP="00F97102">
      <w:pPr>
        <w:pStyle w:val="ListParagraph"/>
        <w:numPr>
          <w:ilvl w:val="0"/>
          <w:numId w:val="23"/>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Hệ thống của website được nâng cấp và bảo trì thường xuyên.</w:t>
      </w:r>
    </w:p>
    <w:p w14:paraId="0A10EB20" w14:textId="72D30536" w:rsidR="000E1DA4" w:rsidRPr="00D011A2" w:rsidRDefault="000E1DA4" w:rsidP="00F97102">
      <w:pPr>
        <w:pStyle w:val="ListParagraph"/>
        <w:numPr>
          <w:ilvl w:val="0"/>
          <w:numId w:val="23"/>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Trong mọi trường hợp xảy ra sự cố, dữ liệu người dùng sẽ được khôi phục.</w:t>
      </w:r>
    </w:p>
    <w:p w14:paraId="3B12170A" w14:textId="2BF129D6" w:rsidR="00EF7444" w:rsidRDefault="00EF7444" w:rsidP="00F97102">
      <w:pPr>
        <w:pStyle w:val="ListParagraph"/>
        <w:numPr>
          <w:ilvl w:val="2"/>
          <w:numId w:val="11"/>
        </w:numPr>
        <w:spacing w:after="0"/>
        <w:ind w:left="1890"/>
        <w:outlineLvl w:val="3"/>
        <w:rPr>
          <w:rFonts w:ascii="Times New Roman" w:hAnsi="Times New Roman" w:cs="Times New Roman"/>
          <w:b/>
          <w:sz w:val="26"/>
          <w:szCs w:val="26"/>
        </w:rPr>
      </w:pPr>
      <w:r w:rsidRPr="0039167A">
        <w:rPr>
          <w:rFonts w:ascii="Times New Roman" w:hAnsi="Times New Roman" w:cs="Times New Roman"/>
          <w:b/>
          <w:sz w:val="26"/>
          <w:szCs w:val="26"/>
        </w:rPr>
        <w:t>Yêu cầu bảo mật</w:t>
      </w:r>
    </w:p>
    <w:p w14:paraId="4846F858" w14:textId="77777777" w:rsidR="001302B3" w:rsidRPr="00D011A2" w:rsidRDefault="001302B3" w:rsidP="00F97102">
      <w:pPr>
        <w:pStyle w:val="ListParagraph"/>
        <w:numPr>
          <w:ilvl w:val="0"/>
          <w:numId w:val="24"/>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Thông tin thành viên được bảo mật như email, họ tên, điện thoại, địa chỉ…</w:t>
      </w:r>
    </w:p>
    <w:p w14:paraId="65B21152" w14:textId="7FD4DE93" w:rsidR="001302B3" w:rsidRPr="00D011A2" w:rsidRDefault="001302B3" w:rsidP="00F97102">
      <w:pPr>
        <w:pStyle w:val="ListParagraph"/>
        <w:numPr>
          <w:ilvl w:val="0"/>
          <w:numId w:val="24"/>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Sử dụng kênh kết nối an toàn trong việc truy cập máy chủ ứng dụng và công cụ quản lý.</w:t>
      </w:r>
    </w:p>
    <w:p w14:paraId="7B4F7052" w14:textId="514C0C80" w:rsidR="001302B3" w:rsidRPr="00D011A2" w:rsidRDefault="001302B3" w:rsidP="00F97102">
      <w:pPr>
        <w:pStyle w:val="ListParagraph"/>
        <w:numPr>
          <w:ilvl w:val="0"/>
          <w:numId w:val="24"/>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Không cho phép tên tài khoản và mật khẩu đăng nhập được truyền trên môi trường mạng mà không được mã hóa.</w:t>
      </w:r>
    </w:p>
    <w:p w14:paraId="3194EB75" w14:textId="2738AFDA" w:rsidR="001302B3" w:rsidRPr="00D011A2" w:rsidRDefault="001302B3" w:rsidP="00F97102">
      <w:pPr>
        <w:pStyle w:val="ListParagraph"/>
        <w:numPr>
          <w:ilvl w:val="0"/>
          <w:numId w:val="24"/>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Hệ thống hỗ trợ việc xác thực bằng tên tài khoản (email), mật khẩu đăng nhập.</w:t>
      </w:r>
    </w:p>
    <w:p w14:paraId="76780F17" w14:textId="7B66B60B" w:rsidR="00EF7444" w:rsidRDefault="00EF7444" w:rsidP="00F97102">
      <w:pPr>
        <w:pStyle w:val="ListParagraph"/>
        <w:numPr>
          <w:ilvl w:val="2"/>
          <w:numId w:val="11"/>
        </w:numPr>
        <w:spacing w:after="0"/>
        <w:ind w:left="1890"/>
        <w:outlineLvl w:val="3"/>
        <w:rPr>
          <w:rFonts w:ascii="Times New Roman" w:hAnsi="Times New Roman" w:cs="Times New Roman"/>
          <w:b/>
          <w:sz w:val="26"/>
          <w:szCs w:val="26"/>
        </w:rPr>
      </w:pPr>
      <w:r w:rsidRPr="0039167A">
        <w:rPr>
          <w:rFonts w:ascii="Times New Roman" w:hAnsi="Times New Roman" w:cs="Times New Roman"/>
          <w:b/>
          <w:sz w:val="26"/>
          <w:szCs w:val="26"/>
        </w:rPr>
        <w:lastRenderedPageBreak/>
        <w:t>Các đặc điểm chất lượng phần mềm</w:t>
      </w:r>
    </w:p>
    <w:tbl>
      <w:tblPr>
        <w:tblW w:w="0" w:type="auto"/>
        <w:tblInd w:w="4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2150"/>
        <w:gridCol w:w="5477"/>
      </w:tblGrid>
      <w:tr w:rsidR="006556BB" w:rsidRPr="00D011A2" w14:paraId="468008C9" w14:textId="77777777" w:rsidTr="006556BB">
        <w:tc>
          <w:tcPr>
            <w:tcW w:w="708" w:type="dxa"/>
            <w:shd w:val="clear" w:color="auto" w:fill="D9E2F3" w:themeFill="accent1" w:themeFillTint="33"/>
          </w:tcPr>
          <w:p w14:paraId="2FD554FF" w14:textId="77777777" w:rsidR="006556BB" w:rsidRPr="00D011A2" w:rsidRDefault="006556BB" w:rsidP="00EE4CF1">
            <w:pPr>
              <w:spacing w:after="0" w:line="288" w:lineRule="auto"/>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STT</w:t>
            </w:r>
          </w:p>
        </w:tc>
        <w:tc>
          <w:tcPr>
            <w:tcW w:w="2150" w:type="dxa"/>
            <w:shd w:val="clear" w:color="auto" w:fill="D9E2F3" w:themeFill="accent1" w:themeFillTint="33"/>
          </w:tcPr>
          <w:p w14:paraId="262A9048" w14:textId="77777777" w:rsidR="006556BB" w:rsidRPr="00D011A2" w:rsidRDefault="006556BB" w:rsidP="00EE4CF1">
            <w:pPr>
              <w:spacing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Yêu cầu</w:t>
            </w:r>
          </w:p>
        </w:tc>
        <w:tc>
          <w:tcPr>
            <w:tcW w:w="5477" w:type="dxa"/>
            <w:shd w:val="clear" w:color="auto" w:fill="D9E2F3" w:themeFill="accent1" w:themeFillTint="33"/>
          </w:tcPr>
          <w:p w14:paraId="49EDE53C" w14:textId="77777777" w:rsidR="006556BB" w:rsidRPr="00D011A2" w:rsidRDefault="006556BB" w:rsidP="00EE4CF1">
            <w:pPr>
              <w:spacing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Mô tả chi tiết</w:t>
            </w:r>
          </w:p>
        </w:tc>
      </w:tr>
      <w:tr w:rsidR="006556BB" w:rsidRPr="00D011A2" w14:paraId="6D769F82" w14:textId="77777777" w:rsidTr="00EE4CF1">
        <w:tc>
          <w:tcPr>
            <w:tcW w:w="708" w:type="dxa"/>
            <w:shd w:val="clear" w:color="auto" w:fill="auto"/>
          </w:tcPr>
          <w:p w14:paraId="38DDE6A1"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w:t>
            </w:r>
          </w:p>
        </w:tc>
        <w:tc>
          <w:tcPr>
            <w:tcW w:w="2150" w:type="dxa"/>
            <w:shd w:val="clear" w:color="auto" w:fill="auto"/>
          </w:tcPr>
          <w:p w14:paraId="33E57FA3"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ính thích ứng</w:t>
            </w:r>
          </w:p>
        </w:tc>
        <w:tc>
          <w:tcPr>
            <w:tcW w:w="5477" w:type="dxa"/>
            <w:shd w:val="clear" w:color="auto" w:fill="auto"/>
          </w:tcPr>
          <w:p w14:paraId="065E5F31"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Website chạy được trên các nền tảng như: Firefox, Chrome.</w:t>
            </w:r>
          </w:p>
        </w:tc>
      </w:tr>
      <w:tr w:rsidR="006556BB" w:rsidRPr="00D011A2" w14:paraId="3A41667A" w14:textId="77777777" w:rsidTr="00EE4CF1">
        <w:tc>
          <w:tcPr>
            <w:tcW w:w="708" w:type="dxa"/>
            <w:shd w:val="clear" w:color="auto" w:fill="auto"/>
          </w:tcPr>
          <w:p w14:paraId="7AD22DB7"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150" w:type="dxa"/>
            <w:shd w:val="clear" w:color="auto" w:fill="auto"/>
          </w:tcPr>
          <w:p w14:paraId="6C30D078"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ính chính xác</w:t>
            </w:r>
          </w:p>
        </w:tc>
        <w:tc>
          <w:tcPr>
            <w:tcW w:w="5477" w:type="dxa"/>
            <w:shd w:val="clear" w:color="auto" w:fill="auto"/>
          </w:tcPr>
          <w:p w14:paraId="27BA89B3"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Dữ liệu được truyền tải chính xác.</w:t>
            </w:r>
          </w:p>
        </w:tc>
      </w:tr>
      <w:tr w:rsidR="006556BB" w:rsidRPr="00D011A2" w14:paraId="0FD596BA" w14:textId="77777777" w:rsidTr="00EE4CF1">
        <w:tc>
          <w:tcPr>
            <w:tcW w:w="708" w:type="dxa"/>
            <w:shd w:val="clear" w:color="auto" w:fill="auto"/>
          </w:tcPr>
          <w:p w14:paraId="7A0536F9"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150" w:type="dxa"/>
            <w:shd w:val="clear" w:color="auto" w:fill="auto"/>
          </w:tcPr>
          <w:p w14:paraId="351AFACC"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ính linh hoạt</w:t>
            </w:r>
          </w:p>
        </w:tc>
        <w:tc>
          <w:tcPr>
            <w:tcW w:w="5477" w:type="dxa"/>
            <w:shd w:val="clear" w:color="auto" w:fill="auto"/>
          </w:tcPr>
          <w:p w14:paraId="67144630"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ó thể thực hiện nhiều thao tác.</w:t>
            </w:r>
          </w:p>
        </w:tc>
      </w:tr>
      <w:tr w:rsidR="006556BB" w:rsidRPr="00D011A2" w14:paraId="12B282AE" w14:textId="77777777" w:rsidTr="00EE4CF1">
        <w:tc>
          <w:tcPr>
            <w:tcW w:w="708" w:type="dxa"/>
            <w:shd w:val="clear" w:color="auto" w:fill="auto"/>
          </w:tcPr>
          <w:p w14:paraId="100417A5"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150" w:type="dxa"/>
            <w:shd w:val="clear" w:color="auto" w:fill="auto"/>
          </w:tcPr>
          <w:p w14:paraId="080BBFA7"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Tính tương thích </w:t>
            </w:r>
          </w:p>
        </w:tc>
        <w:tc>
          <w:tcPr>
            <w:tcW w:w="5477" w:type="dxa"/>
            <w:shd w:val="clear" w:color="auto" w:fill="auto"/>
          </w:tcPr>
          <w:p w14:paraId="45C431AD"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ó khả năng tương tác cao.</w:t>
            </w:r>
          </w:p>
        </w:tc>
      </w:tr>
      <w:tr w:rsidR="006556BB" w:rsidRPr="00D011A2" w14:paraId="2AEBB8A0" w14:textId="77777777" w:rsidTr="00EE4CF1">
        <w:tc>
          <w:tcPr>
            <w:tcW w:w="708" w:type="dxa"/>
            <w:shd w:val="clear" w:color="auto" w:fill="auto"/>
          </w:tcPr>
          <w:p w14:paraId="654C15F7"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w:t>
            </w:r>
          </w:p>
        </w:tc>
        <w:tc>
          <w:tcPr>
            <w:tcW w:w="2150" w:type="dxa"/>
            <w:shd w:val="clear" w:color="auto" w:fill="auto"/>
          </w:tcPr>
          <w:p w14:paraId="32F38CE2"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ó thể bảo trì</w:t>
            </w:r>
          </w:p>
        </w:tc>
        <w:tc>
          <w:tcPr>
            <w:tcW w:w="5477" w:type="dxa"/>
            <w:shd w:val="clear" w:color="auto" w:fill="auto"/>
          </w:tcPr>
          <w:p w14:paraId="44708002"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ó thể dễ dàng bảo trì khi có hỏng hóc xảy ra.</w:t>
            </w:r>
          </w:p>
        </w:tc>
      </w:tr>
      <w:tr w:rsidR="006556BB" w:rsidRPr="00D011A2" w14:paraId="6AC66214" w14:textId="77777777" w:rsidTr="00EE4CF1">
        <w:tc>
          <w:tcPr>
            <w:tcW w:w="708" w:type="dxa"/>
            <w:shd w:val="clear" w:color="auto" w:fill="auto"/>
          </w:tcPr>
          <w:p w14:paraId="30169B2E"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6</w:t>
            </w:r>
          </w:p>
        </w:tc>
        <w:tc>
          <w:tcPr>
            <w:tcW w:w="2150" w:type="dxa"/>
            <w:shd w:val="clear" w:color="auto" w:fill="auto"/>
          </w:tcPr>
          <w:p w14:paraId="6E4C115E"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Tính khả chuyển </w:t>
            </w:r>
          </w:p>
        </w:tc>
        <w:tc>
          <w:tcPr>
            <w:tcW w:w="5477" w:type="dxa"/>
            <w:shd w:val="clear" w:color="auto" w:fill="auto"/>
          </w:tcPr>
          <w:p w14:paraId="7743454C"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Có khả năng chuyển đổi từ nền tảng chạy trên phần cứng, hệ điều hành trên môi trường sử dụng này sang môi trường sử dụng khác.  </w:t>
            </w:r>
          </w:p>
        </w:tc>
      </w:tr>
      <w:tr w:rsidR="006556BB" w:rsidRPr="00D011A2" w14:paraId="1FD9C45B" w14:textId="77777777" w:rsidTr="00EE4CF1">
        <w:tc>
          <w:tcPr>
            <w:tcW w:w="708" w:type="dxa"/>
            <w:shd w:val="clear" w:color="auto" w:fill="auto"/>
          </w:tcPr>
          <w:p w14:paraId="57AD81A4"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7</w:t>
            </w:r>
          </w:p>
        </w:tc>
        <w:tc>
          <w:tcPr>
            <w:tcW w:w="2150" w:type="dxa"/>
            <w:shd w:val="clear" w:color="auto" w:fill="auto"/>
          </w:tcPr>
          <w:p w14:paraId="36534B78"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ính tin cậy</w:t>
            </w:r>
          </w:p>
        </w:tc>
        <w:tc>
          <w:tcPr>
            <w:tcW w:w="5477" w:type="dxa"/>
            <w:shd w:val="clear" w:color="auto" w:fill="auto"/>
          </w:tcPr>
          <w:p w14:paraId="3482FABC"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Khả năng chịu lỗi, khả năng phục hồi cao.</w:t>
            </w:r>
          </w:p>
        </w:tc>
      </w:tr>
      <w:tr w:rsidR="006556BB" w:rsidRPr="00D011A2" w14:paraId="4F25CD3E" w14:textId="77777777" w:rsidTr="00EE4CF1">
        <w:tc>
          <w:tcPr>
            <w:tcW w:w="708" w:type="dxa"/>
            <w:shd w:val="clear" w:color="auto" w:fill="auto"/>
          </w:tcPr>
          <w:p w14:paraId="004EAA88"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8</w:t>
            </w:r>
          </w:p>
        </w:tc>
        <w:tc>
          <w:tcPr>
            <w:tcW w:w="2150" w:type="dxa"/>
            <w:shd w:val="clear" w:color="auto" w:fill="auto"/>
          </w:tcPr>
          <w:p w14:paraId="64F0E438"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ính có thể kiểm thử</w:t>
            </w:r>
          </w:p>
        </w:tc>
        <w:tc>
          <w:tcPr>
            <w:tcW w:w="5477" w:type="dxa"/>
            <w:shd w:val="clear" w:color="auto" w:fill="auto"/>
          </w:tcPr>
          <w:p w14:paraId="087016C2"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ó thể tiến hành kiểm tra hệ thống với dữ liệu mẫu</w:t>
            </w:r>
          </w:p>
        </w:tc>
      </w:tr>
      <w:tr w:rsidR="006556BB" w:rsidRPr="00D011A2" w14:paraId="7E6BA686" w14:textId="77777777" w:rsidTr="00EE4CF1">
        <w:tc>
          <w:tcPr>
            <w:tcW w:w="708" w:type="dxa"/>
            <w:shd w:val="clear" w:color="auto" w:fill="auto"/>
          </w:tcPr>
          <w:p w14:paraId="783FA946"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9</w:t>
            </w:r>
          </w:p>
        </w:tc>
        <w:tc>
          <w:tcPr>
            <w:tcW w:w="2150" w:type="dxa"/>
            <w:shd w:val="clear" w:color="auto" w:fill="auto"/>
          </w:tcPr>
          <w:p w14:paraId="3D4DD5E5"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ính dễ sử dụng</w:t>
            </w:r>
          </w:p>
        </w:tc>
        <w:tc>
          <w:tcPr>
            <w:tcW w:w="5477" w:type="dxa"/>
            <w:shd w:val="clear" w:color="auto" w:fill="auto"/>
          </w:tcPr>
          <w:p w14:paraId="6E138895"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hân thiện với người dùng, không yêu cầu trình độ tin học cao.</w:t>
            </w:r>
          </w:p>
        </w:tc>
      </w:tr>
    </w:tbl>
    <w:p w14:paraId="33AFEEE1" w14:textId="41323864" w:rsidR="00434AF6" w:rsidRPr="00434AF6" w:rsidRDefault="00434AF6" w:rsidP="00434AF6">
      <w:pPr>
        <w:spacing w:after="0"/>
        <w:jc w:val="center"/>
        <w:rPr>
          <w:rFonts w:ascii="Times New Roman" w:hAnsi="Times New Roman" w:cs="Times New Roman"/>
          <w:b/>
          <w:i/>
          <w:sz w:val="26"/>
          <w:szCs w:val="26"/>
        </w:rPr>
      </w:pPr>
      <w:r w:rsidRPr="00434AF6">
        <w:rPr>
          <w:rFonts w:ascii="Times New Roman" w:hAnsi="Times New Roman" w:cs="Times New Roman"/>
          <w:b/>
          <w:i/>
          <w:sz w:val="26"/>
          <w:szCs w:val="26"/>
        </w:rPr>
        <w:t>Bảng 17 – Đặc điểm chất lượng của phần mềm</w:t>
      </w:r>
    </w:p>
    <w:p w14:paraId="108D9611" w14:textId="02B34D7A" w:rsidR="00EF7444" w:rsidRDefault="00EF7444" w:rsidP="00F97102">
      <w:pPr>
        <w:pStyle w:val="ListParagraph"/>
        <w:numPr>
          <w:ilvl w:val="2"/>
          <w:numId w:val="11"/>
        </w:numPr>
        <w:spacing w:after="0"/>
        <w:ind w:left="1890"/>
        <w:outlineLvl w:val="3"/>
        <w:rPr>
          <w:rFonts w:ascii="Times New Roman" w:hAnsi="Times New Roman" w:cs="Times New Roman"/>
          <w:b/>
          <w:sz w:val="26"/>
          <w:szCs w:val="26"/>
        </w:rPr>
      </w:pPr>
      <w:r w:rsidRPr="0039167A">
        <w:rPr>
          <w:rFonts w:ascii="Times New Roman" w:hAnsi="Times New Roman" w:cs="Times New Roman"/>
          <w:b/>
          <w:sz w:val="26"/>
          <w:szCs w:val="26"/>
        </w:rPr>
        <w:t>Quy tắc trong nghiệp vụ</w:t>
      </w:r>
    </w:p>
    <w:p w14:paraId="0A255DC1" w14:textId="77777777" w:rsidR="008D4B6E" w:rsidRPr="00D011A2" w:rsidRDefault="008D4B6E" w:rsidP="00F97102">
      <w:pPr>
        <w:pStyle w:val="ListParagraph"/>
        <w:numPr>
          <w:ilvl w:val="0"/>
          <w:numId w:val="25"/>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w:t>
      </w:r>
      <w:r w:rsidRPr="00D011A2">
        <w:rPr>
          <w:rFonts w:ascii="Times New Roman" w:hAnsi="Times New Roman" w:cs="Times New Roman"/>
          <w:sz w:val="26"/>
          <w:szCs w:val="26"/>
        </w:rPr>
        <w:tab/>
        <w:t>Thành viên phải đăng nhập vào hệ thống khi thực hiên những chức năng đặt hàng và thanh toán.</w:t>
      </w:r>
    </w:p>
    <w:p w14:paraId="568A5D93" w14:textId="77777777" w:rsidR="008D4B6E" w:rsidRPr="00D011A2" w:rsidRDefault="008D4B6E" w:rsidP="00F97102">
      <w:pPr>
        <w:pStyle w:val="ListParagraph"/>
        <w:numPr>
          <w:ilvl w:val="0"/>
          <w:numId w:val="25"/>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w:t>
      </w:r>
      <w:r w:rsidRPr="00D011A2">
        <w:rPr>
          <w:rFonts w:ascii="Times New Roman" w:hAnsi="Times New Roman" w:cs="Times New Roman"/>
          <w:sz w:val="26"/>
          <w:szCs w:val="26"/>
        </w:rPr>
        <w:tab/>
        <w:t>Chỉ có quyền quản trị là có toàn quyền trên hệ thống, thực hiện các chức năng nghiệp vụ quan trọng: cấp quyền, quản lý nhân viên.</w:t>
      </w:r>
    </w:p>
    <w:p w14:paraId="3BE750B3" w14:textId="77777777" w:rsidR="00E15850" w:rsidRDefault="00E15850" w:rsidP="003061C3">
      <w:pPr>
        <w:pStyle w:val="Heading2"/>
        <w:rPr>
          <w:rFonts w:ascii="Times New Roman" w:hAnsi="Times New Roman" w:cs="Times New Roman"/>
          <w:b/>
          <w:color w:val="auto"/>
        </w:rPr>
        <w:sectPr w:rsidR="00E15850">
          <w:pgSz w:w="12240" w:h="15840"/>
          <w:pgMar w:top="1440" w:right="1440" w:bottom="1440" w:left="1440" w:header="720" w:footer="720" w:gutter="0"/>
          <w:cols w:space="720"/>
          <w:docGrid w:linePitch="360"/>
        </w:sectPr>
      </w:pPr>
      <w:bookmarkStart w:id="4" w:name="_Toc514011884"/>
    </w:p>
    <w:p w14:paraId="05800D51" w14:textId="7B02F7BF" w:rsidR="003061C3" w:rsidRPr="0039167A" w:rsidRDefault="003061C3" w:rsidP="003061C3">
      <w:pPr>
        <w:pStyle w:val="Heading2"/>
        <w:rPr>
          <w:rFonts w:ascii="Times New Roman" w:hAnsi="Times New Roman" w:cs="Times New Roman"/>
          <w:b/>
          <w:color w:val="auto"/>
        </w:rPr>
      </w:pPr>
      <w:r w:rsidRPr="0039167A">
        <w:rPr>
          <w:rFonts w:ascii="Times New Roman" w:hAnsi="Times New Roman" w:cs="Times New Roman"/>
          <w:b/>
          <w:color w:val="auto"/>
        </w:rPr>
        <w:lastRenderedPageBreak/>
        <w:t>Chương 2: THIẾT KẾ VÀ CÀI ĐẶT GIẢI PHÁP</w:t>
      </w:r>
      <w:bookmarkEnd w:id="4"/>
    </w:p>
    <w:p w14:paraId="18F83FE5" w14:textId="5F5C6090" w:rsidR="00AB53DB" w:rsidRDefault="00AB53DB" w:rsidP="00F97102">
      <w:pPr>
        <w:pStyle w:val="Heading3"/>
        <w:numPr>
          <w:ilvl w:val="1"/>
          <w:numId w:val="47"/>
        </w:numPr>
        <w:rPr>
          <w:rFonts w:ascii="Times New Roman" w:hAnsi="Times New Roman" w:cs="Times New Roman"/>
          <w:b/>
          <w:color w:val="auto"/>
          <w:sz w:val="26"/>
          <w:szCs w:val="26"/>
        </w:rPr>
      </w:pPr>
      <w:r w:rsidRPr="0039167A">
        <w:rPr>
          <w:rFonts w:ascii="Times New Roman" w:hAnsi="Times New Roman" w:cs="Times New Roman"/>
          <w:b/>
          <w:color w:val="auto"/>
          <w:sz w:val="26"/>
          <w:szCs w:val="26"/>
        </w:rPr>
        <w:t>Tổng quan về hệ thống</w:t>
      </w:r>
    </w:p>
    <w:p w14:paraId="41F7ED6E" w14:textId="3F476252" w:rsidR="001C010B" w:rsidRDefault="001C010B" w:rsidP="00F97102">
      <w:pPr>
        <w:pStyle w:val="ColorfulList-Accent11"/>
        <w:numPr>
          <w:ilvl w:val="0"/>
          <w:numId w:val="49"/>
        </w:numPr>
        <w:spacing w:before="120" w:after="120" w:line="276" w:lineRule="auto"/>
        <w:jc w:val="both"/>
        <w:rPr>
          <w:szCs w:val="26"/>
        </w:rPr>
      </w:pPr>
      <w:r w:rsidRPr="007A231F">
        <w:rPr>
          <w:szCs w:val="26"/>
        </w:rPr>
        <w:t>Cửa hàng ba lô, túi xách BagBag được thiết kế bằng ngôn ngữ ASP.NET MVC</w:t>
      </w:r>
      <w:r w:rsidR="007A231F">
        <w:rPr>
          <w:szCs w:val="26"/>
        </w:rPr>
        <w:t xml:space="preserve"> là một trong các ngôn ngữ lập trình được sử dụng phổ biến cho các trang web động hiện nay. Hỗ trợ tối ưu về giao diện và tính năng cho người sử dụng</w:t>
      </w:r>
    </w:p>
    <w:p w14:paraId="292B97E2" w14:textId="77777777" w:rsidR="007A231F" w:rsidRPr="00D011A2" w:rsidRDefault="007A231F" w:rsidP="00F97102">
      <w:pPr>
        <w:pStyle w:val="ColorfulList-Accent11"/>
        <w:numPr>
          <w:ilvl w:val="0"/>
          <w:numId w:val="49"/>
        </w:numPr>
        <w:spacing w:before="120" w:after="120" w:line="276" w:lineRule="auto"/>
        <w:jc w:val="both"/>
        <w:rPr>
          <w:szCs w:val="26"/>
        </w:rPr>
      </w:pPr>
      <w:r w:rsidRPr="00D011A2">
        <w:rPr>
          <w:szCs w:val="26"/>
        </w:rPr>
        <w:t>Website được nghiên cứu và xây dựng mới bao gồm 03 thành phần chính:</w:t>
      </w:r>
    </w:p>
    <w:p w14:paraId="086E7AAB" w14:textId="77777777" w:rsidR="007A231F" w:rsidRPr="00D011A2" w:rsidRDefault="007A231F" w:rsidP="00F97102">
      <w:pPr>
        <w:numPr>
          <w:ilvl w:val="0"/>
          <w:numId w:val="48"/>
        </w:numPr>
        <w:spacing w:before="120" w:after="120" w:line="276" w:lineRule="auto"/>
        <w:ind w:left="1080"/>
        <w:jc w:val="both"/>
        <w:rPr>
          <w:rFonts w:ascii="Times New Roman" w:eastAsia="Calibri" w:hAnsi="Times New Roman" w:cs="Times New Roman"/>
          <w:sz w:val="26"/>
          <w:szCs w:val="26"/>
        </w:rPr>
      </w:pPr>
      <w:r w:rsidRPr="00D011A2">
        <w:rPr>
          <w:rFonts w:ascii="Times New Roman" w:eastAsia="Calibri" w:hAnsi="Times New Roman" w:cs="Times New Roman"/>
          <w:sz w:val="26"/>
          <w:szCs w:val="26"/>
        </w:rPr>
        <w:t>Cung cấp các chức năng quản lý cửa hàng, nhân viên: cập nhật thông tin cửa hàng, nhân viên, tìm kiếm, báo cáo và thống kê doanh thu....</w:t>
      </w:r>
    </w:p>
    <w:p w14:paraId="1164A321" w14:textId="77777777" w:rsidR="007A231F" w:rsidRPr="00D011A2" w:rsidRDefault="007A231F" w:rsidP="00F97102">
      <w:pPr>
        <w:numPr>
          <w:ilvl w:val="0"/>
          <w:numId w:val="48"/>
        </w:numPr>
        <w:spacing w:before="120" w:after="120" w:line="276" w:lineRule="auto"/>
        <w:ind w:left="1080"/>
        <w:jc w:val="both"/>
        <w:rPr>
          <w:rFonts w:ascii="Times New Roman" w:eastAsia="Calibri" w:hAnsi="Times New Roman" w:cs="Times New Roman"/>
          <w:sz w:val="26"/>
          <w:szCs w:val="26"/>
        </w:rPr>
      </w:pPr>
      <w:r w:rsidRPr="00D011A2">
        <w:rPr>
          <w:rFonts w:ascii="Times New Roman" w:eastAsia="Calibri" w:hAnsi="Times New Roman" w:cs="Times New Roman"/>
          <w:sz w:val="26"/>
          <w:szCs w:val="26"/>
        </w:rPr>
        <w:t>Cung cấp các chức năng quản lý sản phẩm: cập nhật, tìm kiếm, thống kê sản phẩm, chương trinh khuyến mãi.</w:t>
      </w:r>
    </w:p>
    <w:p w14:paraId="5CD2D485" w14:textId="77777777" w:rsidR="007A231F" w:rsidRPr="00D011A2" w:rsidRDefault="007A231F" w:rsidP="00F97102">
      <w:pPr>
        <w:numPr>
          <w:ilvl w:val="0"/>
          <w:numId w:val="48"/>
        </w:numPr>
        <w:spacing w:before="120" w:after="120" w:line="276" w:lineRule="auto"/>
        <w:ind w:left="1080"/>
        <w:jc w:val="both"/>
        <w:rPr>
          <w:rFonts w:ascii="Times New Roman" w:eastAsia="Calibri" w:hAnsi="Times New Roman" w:cs="Times New Roman"/>
          <w:sz w:val="26"/>
          <w:szCs w:val="26"/>
        </w:rPr>
      </w:pPr>
      <w:r w:rsidRPr="00D011A2">
        <w:rPr>
          <w:rFonts w:ascii="Times New Roman" w:eastAsia="Calibri" w:hAnsi="Times New Roman" w:cs="Times New Roman"/>
          <w:sz w:val="26"/>
          <w:szCs w:val="26"/>
        </w:rPr>
        <w:t>Cung cấp chức năng chuyên môn về thanh toán trực tuyến, đăng kí thành viên, gởi email xác nhận…</w:t>
      </w:r>
    </w:p>
    <w:p w14:paraId="1F2FE09D" w14:textId="77777777" w:rsidR="007A231F" w:rsidRPr="00D011A2" w:rsidRDefault="007A231F" w:rsidP="00F97102">
      <w:pPr>
        <w:pStyle w:val="BodyText"/>
        <w:numPr>
          <w:ilvl w:val="0"/>
          <w:numId w:val="49"/>
        </w:numPr>
        <w:spacing w:before="120" w:after="120" w:line="276" w:lineRule="auto"/>
        <w:ind w:right="116"/>
        <w:jc w:val="both"/>
      </w:pPr>
      <w:r w:rsidRPr="00D011A2">
        <w:t>Người dùng trong hệ thống được chia làm 3 loại: quản trị viên, nhân viên, thành viên. Mỗi người dùng chỉ sử dụng các chức năng ứng với quyền hạn của mình tương ứng với nội dung hiển thị trên website.</w:t>
      </w:r>
    </w:p>
    <w:p w14:paraId="53514BDE" w14:textId="613E052D" w:rsidR="002A29A8" w:rsidRDefault="007431C2" w:rsidP="00F97102">
      <w:pPr>
        <w:pStyle w:val="Heading3"/>
        <w:numPr>
          <w:ilvl w:val="1"/>
          <w:numId w:val="44"/>
        </w:numPr>
        <w:rPr>
          <w:rFonts w:ascii="Times New Roman" w:hAnsi="Times New Roman" w:cs="Times New Roman"/>
          <w:b/>
          <w:color w:val="auto"/>
          <w:sz w:val="26"/>
          <w:szCs w:val="26"/>
        </w:rPr>
      </w:pPr>
      <w:r>
        <w:rPr>
          <w:noProof/>
        </w:rPr>
        <w:drawing>
          <wp:anchor distT="0" distB="0" distL="114300" distR="114300" simplePos="0" relativeHeight="251691008" behindDoc="0" locked="0" layoutInCell="1" allowOverlap="1" wp14:anchorId="700C3095" wp14:editId="472AB0E5">
            <wp:simplePos x="0" y="0"/>
            <wp:positionH relativeFrom="column">
              <wp:posOffset>266700</wp:posOffset>
            </wp:positionH>
            <wp:positionV relativeFrom="paragraph">
              <wp:posOffset>240030</wp:posOffset>
            </wp:positionV>
            <wp:extent cx="5448300" cy="2733675"/>
            <wp:effectExtent l="0" t="0" r="0" b="9525"/>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A.png"/>
                    <pic:cNvPicPr/>
                  </pic:nvPicPr>
                  <pic:blipFill>
                    <a:blip r:embed="rId39">
                      <a:extLst>
                        <a:ext uri="{28A0092B-C50C-407E-A947-70E740481C1C}">
                          <a14:useLocalDpi xmlns:a14="http://schemas.microsoft.com/office/drawing/2010/main" val="0"/>
                        </a:ext>
                      </a:extLst>
                    </a:blip>
                    <a:stretch>
                      <a:fillRect/>
                    </a:stretch>
                  </pic:blipFill>
                  <pic:spPr>
                    <a:xfrm>
                      <a:off x="0" y="0"/>
                      <a:ext cx="5448300" cy="2733675"/>
                    </a:xfrm>
                    <a:prstGeom prst="rect">
                      <a:avLst/>
                    </a:prstGeom>
                  </pic:spPr>
                </pic:pic>
              </a:graphicData>
            </a:graphic>
            <wp14:sizeRelH relativeFrom="page">
              <wp14:pctWidth>0</wp14:pctWidth>
            </wp14:sizeRelH>
            <wp14:sizeRelV relativeFrom="page">
              <wp14:pctHeight>0</wp14:pctHeight>
            </wp14:sizeRelV>
          </wp:anchor>
        </w:drawing>
      </w:r>
      <w:r w:rsidR="002A29A8" w:rsidRPr="0039167A">
        <w:rPr>
          <w:rFonts w:ascii="Times New Roman" w:hAnsi="Times New Roman" w:cs="Times New Roman"/>
          <w:b/>
          <w:color w:val="auto"/>
          <w:sz w:val="26"/>
          <w:szCs w:val="26"/>
        </w:rPr>
        <w:t>Kiến trúc hệ thống</w:t>
      </w:r>
    </w:p>
    <w:p w14:paraId="3D9B840F" w14:textId="5A5CC719" w:rsidR="00664071" w:rsidRDefault="007431C2" w:rsidP="00664071">
      <w:pPr>
        <w:jc w:val="center"/>
        <w:rPr>
          <w:rFonts w:ascii="Times New Roman" w:hAnsi="Times New Roman" w:cs="Times New Roman"/>
          <w:b/>
          <w:i/>
          <w:sz w:val="26"/>
          <w:szCs w:val="26"/>
        </w:rPr>
      </w:pPr>
      <w:r w:rsidRPr="007431C2">
        <w:rPr>
          <w:rFonts w:ascii="Times New Roman" w:hAnsi="Times New Roman" w:cs="Times New Roman"/>
          <w:b/>
          <w:i/>
          <w:sz w:val="26"/>
          <w:szCs w:val="26"/>
        </w:rPr>
        <w:t>Hình 10. Mô Hình ASP.NET MVC</w:t>
      </w:r>
    </w:p>
    <w:p w14:paraId="3FE08E6F" w14:textId="5A4EED81" w:rsidR="00664071" w:rsidRPr="00664071" w:rsidRDefault="00664071" w:rsidP="00664071">
      <w:pPr>
        <w:pStyle w:val="ListParagraph"/>
        <w:numPr>
          <w:ilvl w:val="0"/>
          <w:numId w:val="52"/>
        </w:numPr>
        <w:spacing w:after="120"/>
        <w:ind w:left="720"/>
        <w:rPr>
          <w:rFonts w:ascii="Times New Roman" w:hAnsi="Times New Roman" w:cs="Times New Roman"/>
          <w:sz w:val="26"/>
          <w:szCs w:val="26"/>
        </w:rPr>
      </w:pPr>
      <w:r w:rsidRPr="00664071">
        <w:rPr>
          <w:rFonts w:ascii="Times New Roman" w:hAnsi="Times New Roman" w:cs="Times New Roman"/>
          <w:sz w:val="26"/>
          <w:szCs w:val="26"/>
        </w:rPr>
        <w:t xml:space="preserve">Mẫu kiến trúc Model – View – Controller được sử dụng nhằm chi ứng dụng thành ba thành phần chính: model, view và controller. Nền tảng ASP.NET MVC giúp cho chúng ta có thể tạo được các ứng dụng web áp dụng mô hình MVC thay vì tạo ứng dụng theo mẫu ASP.NET Web Forsm. Nền tảng ASP.NET MVC có đặc điểm nổi bật là nhẹ (lighweigt), dễ kiểm thử phần giao diện (so với ứng dụng Web </w:t>
      </w:r>
      <w:r w:rsidRPr="00664071">
        <w:rPr>
          <w:rFonts w:ascii="Times New Roman" w:hAnsi="Times New Roman" w:cs="Times New Roman"/>
          <w:sz w:val="26"/>
          <w:szCs w:val="26"/>
        </w:rPr>
        <w:lastRenderedPageBreak/>
        <w:t>Forms), tích hợp các tính năng có sẵn của ASP.NET. Nền tảng ASP.NET MVC được định nghĩa trong namespace System.Web. Mvc và là một phần của name space System.Web.</w:t>
      </w:r>
    </w:p>
    <w:p w14:paraId="344EED83" w14:textId="20FA4502" w:rsidR="00664071" w:rsidRDefault="00664071" w:rsidP="00664071">
      <w:pPr>
        <w:pStyle w:val="ListParagraph"/>
        <w:numPr>
          <w:ilvl w:val="0"/>
          <w:numId w:val="52"/>
        </w:numPr>
        <w:spacing w:after="120"/>
        <w:ind w:left="720"/>
        <w:rPr>
          <w:rFonts w:ascii="Times New Roman" w:hAnsi="Times New Roman" w:cs="Times New Roman"/>
          <w:sz w:val="26"/>
          <w:szCs w:val="26"/>
        </w:rPr>
      </w:pPr>
      <w:r w:rsidRPr="00664071">
        <w:rPr>
          <w:rFonts w:ascii="Times New Roman" w:hAnsi="Times New Roman" w:cs="Times New Roman"/>
          <w:sz w:val="26"/>
          <w:szCs w:val="26"/>
        </w:rPr>
        <w:t>MVC là một mẫu thiết kế (design pattern) chuẩn mà nhiều lập trình viên đã quen thuộc. Một số loại ứng dụng web sẽ thích hợp với kiến trúc MVC. Một số khác vẫn thích hợp với ASP.NET Web Forms và cơ chế postbacks. Đôi khi có những ứng dụng kết hợp cả hai kiến trúc trên.</w:t>
      </w:r>
    </w:p>
    <w:p w14:paraId="3C3631B9" w14:textId="61DFC28C" w:rsidR="00664071" w:rsidRDefault="00664071" w:rsidP="00664071">
      <w:pPr>
        <w:pStyle w:val="ListParagraph"/>
        <w:numPr>
          <w:ilvl w:val="0"/>
          <w:numId w:val="52"/>
        </w:numPr>
        <w:spacing w:after="120"/>
        <w:ind w:left="720"/>
        <w:rPr>
          <w:rFonts w:ascii="Times New Roman" w:hAnsi="Times New Roman" w:cs="Times New Roman"/>
          <w:sz w:val="26"/>
          <w:szCs w:val="26"/>
        </w:rPr>
      </w:pPr>
      <w:r>
        <w:rPr>
          <w:rFonts w:ascii="Times New Roman" w:hAnsi="Times New Roman" w:cs="Times New Roman"/>
          <w:sz w:val="26"/>
          <w:szCs w:val="26"/>
        </w:rPr>
        <w:t>Mô Hình MVC trong ASP.NET MVC</w:t>
      </w:r>
    </w:p>
    <w:p w14:paraId="6037616E" w14:textId="708A0015" w:rsidR="00664071" w:rsidRDefault="00664071" w:rsidP="00664071">
      <w:pPr>
        <w:spacing w:after="120"/>
        <w:ind w:left="2070"/>
        <w:rPr>
          <w:rFonts w:ascii="Times New Roman" w:hAnsi="Times New Roman" w:cs="Times New Roman"/>
          <w:sz w:val="26"/>
          <w:szCs w:val="26"/>
        </w:rPr>
      </w:pPr>
      <w:r>
        <w:rPr>
          <w:noProof/>
        </w:rPr>
        <w:drawing>
          <wp:inline distT="0" distB="0" distL="0" distR="0" wp14:anchorId="5ABB6C38" wp14:editId="3637F8DA">
            <wp:extent cx="3200400" cy="28289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200400" cy="2828925"/>
                    </a:xfrm>
                    <a:prstGeom prst="rect">
                      <a:avLst/>
                    </a:prstGeom>
                  </pic:spPr>
                </pic:pic>
              </a:graphicData>
            </a:graphic>
          </wp:inline>
        </w:drawing>
      </w:r>
    </w:p>
    <w:p w14:paraId="79321797" w14:textId="7A4B811D" w:rsidR="00664071" w:rsidRDefault="00664071" w:rsidP="00664071">
      <w:pPr>
        <w:spacing w:after="120"/>
        <w:ind w:left="2070" w:right="1710"/>
        <w:jc w:val="center"/>
        <w:rPr>
          <w:rFonts w:ascii="Times New Roman" w:hAnsi="Times New Roman" w:cs="Times New Roman"/>
          <w:b/>
          <w:i/>
          <w:sz w:val="26"/>
          <w:szCs w:val="26"/>
        </w:rPr>
      </w:pPr>
      <w:r w:rsidRPr="00664071">
        <w:rPr>
          <w:rFonts w:ascii="Times New Roman" w:hAnsi="Times New Roman" w:cs="Times New Roman"/>
          <w:b/>
          <w:i/>
          <w:sz w:val="26"/>
          <w:szCs w:val="26"/>
        </w:rPr>
        <w:t>Hình 11. MVC</w:t>
      </w:r>
    </w:p>
    <w:p w14:paraId="3DA521A8" w14:textId="4F188A06" w:rsidR="00664071" w:rsidRDefault="00664071" w:rsidP="00664071">
      <w:pPr>
        <w:spacing w:after="120"/>
        <w:rPr>
          <w:rFonts w:ascii="Times New Roman" w:hAnsi="Times New Roman" w:cs="Times New Roman"/>
          <w:sz w:val="26"/>
          <w:szCs w:val="26"/>
        </w:rPr>
      </w:pPr>
      <w:r>
        <w:rPr>
          <w:rFonts w:ascii="Times New Roman" w:hAnsi="Times New Roman" w:cs="Times New Roman"/>
          <w:sz w:val="26"/>
          <w:szCs w:val="26"/>
        </w:rPr>
        <w:t>Trong đó:</w:t>
      </w:r>
    </w:p>
    <w:p w14:paraId="7B73E995" w14:textId="4A2F58BB" w:rsidR="00664071" w:rsidRDefault="00664071" w:rsidP="00664071">
      <w:pPr>
        <w:pStyle w:val="ListParagraph"/>
        <w:numPr>
          <w:ilvl w:val="0"/>
          <w:numId w:val="53"/>
        </w:numPr>
        <w:spacing w:after="120"/>
        <w:rPr>
          <w:rFonts w:ascii="Times New Roman" w:hAnsi="Times New Roman" w:cs="Times New Roman"/>
          <w:sz w:val="26"/>
          <w:szCs w:val="26"/>
        </w:rPr>
      </w:pPr>
      <w:r w:rsidRPr="00664071">
        <w:rPr>
          <w:rStyle w:val="text-base"/>
          <w:rFonts w:ascii="Times New Roman" w:hAnsi="Times New Roman" w:cs="Times New Roman"/>
          <w:sz w:val="26"/>
          <w:szCs w:val="26"/>
        </w:rPr>
        <w:t>Models</w:t>
      </w:r>
      <w:r w:rsidRPr="00664071">
        <w:rPr>
          <w:rFonts w:ascii="Times New Roman" w:hAnsi="Times New Roman" w:cs="Times New Roman"/>
          <w:sz w:val="26"/>
          <w:szCs w:val="26"/>
        </w:rPr>
        <w:t>: Các đối tượng Models là một phần của ứng dụng, các đối tượng này thiết lập logic của phần dữ liệu của ứng dụng. Thông thường, các đối tượng model lấy và lưu trạng thái của model trong CSDL.</w:t>
      </w:r>
    </w:p>
    <w:p w14:paraId="156BED34" w14:textId="4AD8FAA3" w:rsidR="009417A8" w:rsidRPr="009417A8" w:rsidRDefault="009417A8" w:rsidP="00664071">
      <w:pPr>
        <w:pStyle w:val="ListParagraph"/>
        <w:numPr>
          <w:ilvl w:val="0"/>
          <w:numId w:val="53"/>
        </w:numPr>
        <w:spacing w:after="120"/>
        <w:rPr>
          <w:rStyle w:val="text-base"/>
        </w:rPr>
      </w:pPr>
      <w:r w:rsidRPr="009417A8">
        <w:rPr>
          <w:rStyle w:val="text-base"/>
          <w:rFonts w:ascii="Times New Roman" w:hAnsi="Times New Roman" w:cs="Times New Roman"/>
          <w:sz w:val="26"/>
          <w:szCs w:val="26"/>
        </w:rPr>
        <w:t>Views: Views là các thành phần dùng để hiển thị giao diện người dùng (UI). Thông thường, view được tạo dựa vào thông tin dữ liệu model.</w:t>
      </w:r>
    </w:p>
    <w:p w14:paraId="01140F64" w14:textId="1693E0EE" w:rsidR="009417A8" w:rsidRDefault="009417A8" w:rsidP="00664071">
      <w:pPr>
        <w:pStyle w:val="ListParagraph"/>
        <w:numPr>
          <w:ilvl w:val="0"/>
          <w:numId w:val="53"/>
        </w:numPr>
        <w:spacing w:after="120"/>
        <w:rPr>
          <w:rStyle w:val="text-base"/>
          <w:rFonts w:ascii="Times New Roman" w:hAnsi="Times New Roman" w:cs="Times New Roman"/>
          <w:sz w:val="26"/>
          <w:szCs w:val="26"/>
        </w:rPr>
      </w:pPr>
      <w:r w:rsidRPr="009417A8">
        <w:rPr>
          <w:rStyle w:val="text-base"/>
          <w:rFonts w:ascii="Times New Roman" w:hAnsi="Times New Roman" w:cs="Times New Roman"/>
          <w:sz w:val="26"/>
          <w:szCs w:val="26"/>
        </w:rPr>
        <w:t>Controllers: Controller là các thành phần dùng để quản lý tương tác người dùng, làm việc với model và chọn view để hiển thị giao diện người dùng. Trong một ứng dụng MVC, view chỉ được dùng để hiển thị thông tin, controller chịu trách nhiệm quản lý và đáp trả nội dung người dùng nhập và tương tác với người dùng.</w:t>
      </w:r>
    </w:p>
    <w:p w14:paraId="4228B7CB" w14:textId="4D90AD51" w:rsidR="001B1936" w:rsidRDefault="007F47C5" w:rsidP="000B273F">
      <w:pPr>
        <w:pStyle w:val="ListParagraph"/>
        <w:numPr>
          <w:ilvl w:val="0"/>
          <w:numId w:val="53"/>
        </w:numPr>
        <w:spacing w:after="0"/>
        <w:rPr>
          <w:rStyle w:val="text-base"/>
          <w:rFonts w:ascii="Times New Roman" w:hAnsi="Times New Roman" w:cs="Times New Roman"/>
          <w:sz w:val="26"/>
          <w:szCs w:val="26"/>
        </w:rPr>
      </w:pPr>
      <w:r w:rsidRPr="007F47C5">
        <w:rPr>
          <w:rStyle w:val="text-base"/>
          <w:rFonts w:ascii="Times New Roman" w:hAnsi="Times New Roman" w:cs="Times New Roman"/>
          <w:sz w:val="26"/>
          <w:szCs w:val="26"/>
        </w:rPr>
        <w:t xml:space="preserve">Mẫu MVC giúp bạn tạo được các ứng dụng mà chúng phân tách rạch ròi các khía cạnh của ứng dụng (logic về nhập liệu, logic xử lý tác vụ và logic về giao diện). Mẫu MVC chỉ ra mỗi loại logic kể trên nên được thiếp lập ở đâu trên ứng dụng. Logic giao diện (UI logic) thuộc về views. Logic nhập liệu (input logic) thuộc về controller. Và logic tác vụ (Business logic – là logic xử lý thông tin, mục đích </w:t>
      </w:r>
      <w:r w:rsidRPr="007F47C5">
        <w:rPr>
          <w:rStyle w:val="text-base"/>
          <w:rFonts w:ascii="Times New Roman" w:hAnsi="Times New Roman" w:cs="Times New Roman"/>
          <w:sz w:val="26"/>
          <w:szCs w:val="26"/>
        </w:rPr>
        <w:lastRenderedPageBreak/>
        <w:t>chính của ứng dụng) thuộc về model. Sự phân chia này giúp bạn giảm bớt được sự phức tạp của ứng dụng và chỉ tập trung vào mỗi khía cạnh cần được cài đặt ở mỗi thời điểm</w:t>
      </w:r>
      <w:r w:rsidR="0003323B">
        <w:rPr>
          <w:rStyle w:val="text-base"/>
          <w:rFonts w:ascii="Times New Roman" w:hAnsi="Times New Roman" w:cs="Times New Roman"/>
          <w:sz w:val="26"/>
          <w:szCs w:val="26"/>
        </w:rPr>
        <w:t>.</w:t>
      </w:r>
    </w:p>
    <w:p w14:paraId="4C636FA7" w14:textId="77777777" w:rsidR="00CC3660" w:rsidRPr="00CC3660" w:rsidRDefault="00CC3660" w:rsidP="000B273F">
      <w:pPr>
        <w:pStyle w:val="ListParagraph"/>
        <w:numPr>
          <w:ilvl w:val="0"/>
          <w:numId w:val="53"/>
        </w:numPr>
        <w:spacing w:after="0"/>
        <w:rPr>
          <w:rStyle w:val="text-base"/>
          <w:rFonts w:ascii="Times New Roman" w:hAnsi="Times New Roman" w:cs="Times New Roman"/>
          <w:sz w:val="26"/>
          <w:szCs w:val="26"/>
        </w:rPr>
      </w:pPr>
      <w:r w:rsidRPr="00CC3660">
        <w:rPr>
          <w:rStyle w:val="text-base"/>
          <w:rFonts w:ascii="Times New Roman" w:hAnsi="Times New Roman" w:cs="Times New Roman"/>
          <w:sz w:val="26"/>
          <w:szCs w:val="26"/>
        </w:rPr>
        <w:t>Nền tảng ASP.NET MVC mang lại những lợi ích sau:</w:t>
      </w:r>
    </w:p>
    <w:p w14:paraId="1DBF3A1A" w14:textId="77777777" w:rsidR="00CC3660" w:rsidRPr="00CC3660" w:rsidRDefault="00CC3660" w:rsidP="000B273F">
      <w:pPr>
        <w:numPr>
          <w:ilvl w:val="0"/>
          <w:numId w:val="55"/>
        </w:numPr>
        <w:spacing w:after="0" w:line="240" w:lineRule="auto"/>
        <w:ind w:left="1170"/>
        <w:rPr>
          <w:rFonts w:ascii="Times New Roman" w:hAnsi="Times New Roman" w:cs="Times New Roman"/>
          <w:sz w:val="26"/>
          <w:szCs w:val="26"/>
        </w:rPr>
      </w:pPr>
      <w:r w:rsidRPr="00CC3660">
        <w:rPr>
          <w:rFonts w:ascii="Times New Roman" w:hAnsi="Times New Roman" w:cs="Times New Roman"/>
          <w:sz w:val="26"/>
          <w:szCs w:val="26"/>
        </w:rPr>
        <w:t>Dễ dàng quản lý sự phức tạp của ứng dụng bằng cách chia ứng dụng thành ba thành phần model, view, controller</w:t>
      </w:r>
    </w:p>
    <w:p w14:paraId="4C24C884" w14:textId="77777777" w:rsidR="00CC3660" w:rsidRPr="00CC3660" w:rsidRDefault="00CC3660" w:rsidP="00CC3660">
      <w:pPr>
        <w:numPr>
          <w:ilvl w:val="0"/>
          <w:numId w:val="55"/>
        </w:numPr>
        <w:spacing w:before="100" w:beforeAutospacing="1" w:after="100" w:afterAutospacing="1" w:line="240" w:lineRule="auto"/>
        <w:ind w:left="1170"/>
        <w:rPr>
          <w:rFonts w:ascii="Times New Roman" w:hAnsi="Times New Roman" w:cs="Times New Roman"/>
          <w:sz w:val="26"/>
          <w:szCs w:val="26"/>
        </w:rPr>
      </w:pPr>
      <w:r w:rsidRPr="00CC3660">
        <w:rPr>
          <w:rFonts w:ascii="Times New Roman" w:hAnsi="Times New Roman" w:cs="Times New Roman"/>
          <w:sz w:val="26"/>
          <w:szCs w:val="26"/>
        </w:rPr>
        <w:t>Nó không sử dụng view state hoặc server-based form. Điều này tốt cho những lập trình viên muốn quản lý hết các khía cạnh của một ứng dụng.</w:t>
      </w:r>
    </w:p>
    <w:p w14:paraId="3A2D5E53" w14:textId="77777777" w:rsidR="00CC3660" w:rsidRPr="00CC3660" w:rsidRDefault="00CC3660" w:rsidP="00CC3660">
      <w:pPr>
        <w:numPr>
          <w:ilvl w:val="0"/>
          <w:numId w:val="55"/>
        </w:numPr>
        <w:spacing w:before="100" w:beforeAutospacing="1" w:after="100" w:afterAutospacing="1" w:line="240" w:lineRule="auto"/>
        <w:ind w:left="1170"/>
        <w:rPr>
          <w:rFonts w:ascii="Times New Roman" w:hAnsi="Times New Roman" w:cs="Times New Roman"/>
          <w:sz w:val="26"/>
          <w:szCs w:val="26"/>
        </w:rPr>
      </w:pPr>
      <w:r w:rsidRPr="00CC3660">
        <w:rPr>
          <w:rFonts w:ascii="Times New Roman" w:hAnsi="Times New Roman" w:cs="Times New Roman"/>
          <w:sz w:val="26"/>
          <w:szCs w:val="26"/>
        </w:rPr>
        <w:t xml:space="preserve">Nó sử dụng mẫu Front Controller, mẫu này giúp quản lý các requests (yêu cầu) chỉ thông qua một Controller. Nhờ đó bạn có thể thiết kế một hạ tầng quản lý định tuyến. Để có nhiều thông tin hơn, bạn nên xem phần </w:t>
      </w:r>
      <w:hyperlink r:id="rId41" w:tgtFrame="_self" w:history="1">
        <w:r w:rsidRPr="00CC3660">
          <w:rPr>
            <w:rFonts w:ascii="Times New Roman" w:hAnsi="Times New Roman" w:cs="Times New Roman"/>
            <w:sz w:val="26"/>
            <w:szCs w:val="26"/>
          </w:rPr>
          <w:t>Front Controller</w:t>
        </w:r>
      </w:hyperlink>
      <w:r w:rsidRPr="00CC3660">
        <w:rPr>
          <w:rFonts w:ascii="Times New Roman" w:hAnsi="Times New Roman" w:cs="Times New Roman"/>
          <w:sz w:val="26"/>
          <w:szCs w:val="26"/>
        </w:rPr>
        <w:t xml:space="preserve"> trên web site MSDN</w:t>
      </w:r>
    </w:p>
    <w:p w14:paraId="79885EFB" w14:textId="77777777" w:rsidR="00CC3660" w:rsidRPr="00CC3660" w:rsidRDefault="00CC3660" w:rsidP="00CC3660">
      <w:pPr>
        <w:numPr>
          <w:ilvl w:val="0"/>
          <w:numId w:val="55"/>
        </w:numPr>
        <w:spacing w:before="100" w:beforeAutospacing="1" w:after="100" w:afterAutospacing="1" w:line="240" w:lineRule="auto"/>
        <w:ind w:left="1170"/>
        <w:rPr>
          <w:rFonts w:ascii="Times New Roman" w:hAnsi="Times New Roman" w:cs="Times New Roman"/>
          <w:sz w:val="26"/>
          <w:szCs w:val="26"/>
        </w:rPr>
      </w:pPr>
      <w:r w:rsidRPr="00CC3660">
        <w:rPr>
          <w:rFonts w:ascii="Times New Roman" w:hAnsi="Times New Roman" w:cs="Times New Roman"/>
          <w:sz w:val="26"/>
          <w:szCs w:val="26"/>
        </w:rPr>
        <w:t>Hỗ trợ tốt hơn cho mô hình phát triển ứng dụng hướng kiểm thử (TDD)</w:t>
      </w:r>
    </w:p>
    <w:p w14:paraId="4255D8D0" w14:textId="0ADB56AF" w:rsidR="00CC3660" w:rsidRPr="00CC3660" w:rsidRDefault="00CC3660" w:rsidP="00CC3660">
      <w:pPr>
        <w:numPr>
          <w:ilvl w:val="0"/>
          <w:numId w:val="55"/>
        </w:numPr>
        <w:spacing w:before="100" w:beforeAutospacing="1" w:after="100" w:afterAutospacing="1" w:line="240" w:lineRule="auto"/>
        <w:ind w:left="1170"/>
        <w:rPr>
          <w:rStyle w:val="text-base"/>
          <w:rFonts w:ascii="Times New Roman" w:hAnsi="Times New Roman" w:cs="Times New Roman"/>
          <w:sz w:val="26"/>
          <w:szCs w:val="26"/>
        </w:rPr>
      </w:pPr>
      <w:r w:rsidRPr="00CC3660">
        <w:rPr>
          <w:rFonts w:ascii="Times New Roman" w:hAnsi="Times New Roman" w:cs="Times New Roman"/>
          <w:sz w:val="26"/>
          <w:szCs w:val="26"/>
        </w:rPr>
        <w:t xml:space="preserve">Nó hỗ trợ tốt cho các ứng dụng được xây dựng bởi những đội có nhiều lập trình viên và thiết kế mà vẫn quản lý được tính năng của ứng dụng </w:t>
      </w:r>
    </w:p>
    <w:p w14:paraId="22F5A534" w14:textId="001DFEAB" w:rsidR="002A29A8" w:rsidRDefault="002A29A8" w:rsidP="0034030C">
      <w:pPr>
        <w:pStyle w:val="Heading3"/>
        <w:numPr>
          <w:ilvl w:val="1"/>
          <w:numId w:val="12"/>
        </w:numPr>
        <w:rPr>
          <w:rFonts w:ascii="Times New Roman" w:hAnsi="Times New Roman" w:cs="Times New Roman"/>
          <w:b/>
          <w:color w:val="auto"/>
          <w:sz w:val="26"/>
          <w:szCs w:val="26"/>
        </w:rPr>
      </w:pPr>
      <w:r w:rsidRPr="0039167A">
        <w:rPr>
          <w:rFonts w:ascii="Times New Roman" w:hAnsi="Times New Roman" w:cs="Times New Roman"/>
          <w:b/>
          <w:color w:val="auto"/>
          <w:sz w:val="26"/>
          <w:szCs w:val="26"/>
        </w:rPr>
        <w:t xml:space="preserve">Cơ sở </w:t>
      </w:r>
      <w:r w:rsidR="001F50D8">
        <w:rPr>
          <w:rFonts w:ascii="Times New Roman" w:hAnsi="Times New Roman" w:cs="Times New Roman"/>
          <w:b/>
          <w:color w:val="auto"/>
          <w:sz w:val="26"/>
          <w:szCs w:val="26"/>
        </w:rPr>
        <w:t>thiết kế</w:t>
      </w:r>
    </w:p>
    <w:p w14:paraId="5D8CDD98" w14:textId="2A387C7D" w:rsidR="0034030C" w:rsidRDefault="0034030C" w:rsidP="00E70E8B">
      <w:pPr>
        <w:pStyle w:val="ListParagraph"/>
        <w:numPr>
          <w:ilvl w:val="0"/>
          <w:numId w:val="53"/>
        </w:numPr>
        <w:spacing w:after="0"/>
        <w:rPr>
          <w:rStyle w:val="text-base"/>
          <w:rFonts w:ascii="Times New Roman" w:hAnsi="Times New Roman" w:cs="Times New Roman"/>
          <w:sz w:val="26"/>
          <w:szCs w:val="26"/>
        </w:rPr>
      </w:pPr>
      <w:r w:rsidRPr="00E70E8B">
        <w:rPr>
          <w:rStyle w:val="text-base"/>
          <w:rFonts w:ascii="Times New Roman" w:hAnsi="Times New Roman" w:cs="Times New Roman"/>
          <w:sz w:val="26"/>
          <w:szCs w:val="26"/>
        </w:rPr>
        <w:t>Lựa chọn ASP.NET MVC để xây dựng một ứng dụng</w:t>
      </w:r>
      <w:r w:rsidR="00E70E8B" w:rsidRPr="00E70E8B">
        <w:rPr>
          <w:rStyle w:val="text-base"/>
          <w:rFonts w:ascii="Times New Roman" w:hAnsi="Times New Roman" w:cs="Times New Roman"/>
          <w:sz w:val="26"/>
          <w:szCs w:val="26"/>
        </w:rPr>
        <w:t xml:space="preserve"> bởi vì ASP.NET MVC đem lại nhiều lợi thế khắc phục các nhược mà WebForm không thể giải quyết được</w:t>
      </w:r>
      <w:r w:rsidR="00E70E8B">
        <w:rPr>
          <w:rStyle w:val="text-base"/>
          <w:rFonts w:ascii="Times New Roman" w:hAnsi="Times New Roman" w:cs="Times New Roman"/>
          <w:sz w:val="26"/>
          <w:szCs w:val="26"/>
        </w:rPr>
        <w:t xml:space="preserve"> cụ thể như sau</w:t>
      </w:r>
    </w:p>
    <w:p w14:paraId="540C7E8E" w14:textId="41C6794F" w:rsidR="004C5612" w:rsidRPr="004C5612" w:rsidRDefault="004C5612" w:rsidP="004C5612">
      <w:pPr>
        <w:numPr>
          <w:ilvl w:val="0"/>
          <w:numId w:val="55"/>
        </w:numPr>
        <w:spacing w:before="100" w:beforeAutospacing="1" w:after="100" w:afterAutospacing="1" w:line="240" w:lineRule="auto"/>
        <w:ind w:left="1170"/>
        <w:rPr>
          <w:rFonts w:ascii="Times New Roman" w:hAnsi="Times New Roman" w:cs="Times New Roman"/>
          <w:sz w:val="26"/>
          <w:szCs w:val="26"/>
        </w:rPr>
      </w:pPr>
      <w:r w:rsidRPr="004C5612">
        <w:rPr>
          <w:rFonts w:ascii="Times New Roman" w:hAnsi="Times New Roman" w:cs="Times New Roman"/>
          <w:sz w:val="26"/>
          <w:szCs w:val="26"/>
        </w:rPr>
        <w:t>Tách bạch các tác vụ của ứng dụng (logic nhập liệu, business logic, và logic giao diện), dễ dàng kiểm thử và mặc định áp dụng hướng phát triển TDD. Tất cả các tính năng chính của mô hình MVC được cài đặt dựa trên interface và được kiểm thử bằng cách sử dụng các đối tượng mocks, mock object là các đối tượng mô phỏng các tính năng của những đối tượng thực sự trong ứng dụng.</w:t>
      </w:r>
    </w:p>
    <w:p w14:paraId="7628B1E7" w14:textId="77F1F7A6" w:rsidR="004C5612" w:rsidRPr="004C5612" w:rsidRDefault="004C5612" w:rsidP="004C5612">
      <w:pPr>
        <w:numPr>
          <w:ilvl w:val="0"/>
          <w:numId w:val="55"/>
        </w:numPr>
        <w:spacing w:before="100" w:beforeAutospacing="1" w:after="100" w:afterAutospacing="1" w:line="240" w:lineRule="auto"/>
        <w:ind w:left="1170"/>
        <w:rPr>
          <w:rFonts w:ascii="Times New Roman" w:hAnsi="Times New Roman" w:cs="Times New Roman"/>
          <w:sz w:val="26"/>
          <w:szCs w:val="26"/>
        </w:rPr>
      </w:pPr>
      <w:r w:rsidRPr="004C5612">
        <w:rPr>
          <w:rFonts w:ascii="Times New Roman" w:hAnsi="Times New Roman" w:cs="Times New Roman"/>
          <w:sz w:val="26"/>
          <w:szCs w:val="26"/>
        </w:rPr>
        <w:t>MVC là một nền tảng khả mở rộng (extensible) &amp; khả nhúng (pluggable). Các thành phần của ASP.NET MVC được thiết kể để chúng có thể được thay thế một cách dễ dàng hoặc dễ dàng tùy chỉnh. Bạn có thể nhúng thêm view engine, cơ chế định tuyến cho URL, cách kết xuất tham số của action-method và các thành phần khác. ASP.NET MVC cũng hỗ trợ việc sử dụng Dependency Injection (DI) và Inversion of Control (IoC). DI cho phép bạn gắn các đối tượng vào một lớp cho lớp đó sử dụng thay vì buộc lớp đó phải tự mình khởi tạo các đối tượng.</w:t>
      </w:r>
    </w:p>
    <w:p w14:paraId="18B69F8E" w14:textId="1E491769" w:rsidR="004C5612" w:rsidRPr="004C5612" w:rsidRDefault="004C5612" w:rsidP="004C5612">
      <w:pPr>
        <w:numPr>
          <w:ilvl w:val="0"/>
          <w:numId w:val="55"/>
        </w:numPr>
        <w:spacing w:before="100" w:beforeAutospacing="1" w:after="100" w:afterAutospacing="1" w:line="240" w:lineRule="auto"/>
        <w:ind w:left="1170"/>
        <w:rPr>
          <w:rFonts w:ascii="Times New Roman" w:hAnsi="Times New Roman" w:cs="Times New Roman"/>
          <w:sz w:val="26"/>
          <w:szCs w:val="26"/>
        </w:rPr>
      </w:pPr>
      <w:r w:rsidRPr="004C5612">
        <w:rPr>
          <w:rFonts w:ascii="Times New Roman" w:hAnsi="Times New Roman" w:cs="Times New Roman"/>
          <w:sz w:val="26"/>
          <w:szCs w:val="26"/>
        </w:rPr>
        <w:t xml:space="preserve">MVC là một nền tảng khả mở rộng (extensible) &amp; khả nhúng (pluggable). Các thành phần của ASP.NET MVC được thiết kể để chúng có thể được thay thế một cách dễ dàng hoặc dễ dàng tùy chỉnh. Bạn có thể nhúng thêm view engine, cơ chế định tuyến cho URL, cách kết xuất tham số của action-method và các thành phần khác. ASP.NET MVC cũng hỗ trợ việc sử dụng Dependency Injection (DI) và Inversion of Control (IoC). DI cho phép bạn </w:t>
      </w:r>
      <w:r w:rsidRPr="004C5612">
        <w:rPr>
          <w:rFonts w:ascii="Times New Roman" w:hAnsi="Times New Roman" w:cs="Times New Roman"/>
          <w:sz w:val="26"/>
          <w:szCs w:val="26"/>
        </w:rPr>
        <w:lastRenderedPageBreak/>
        <w:t>gắn các đối tượng vào một lớp cho lớp đó sử dụng thay vì buộc lớp đó phải tự mình khởi tạo các đối tượng.</w:t>
      </w:r>
    </w:p>
    <w:p w14:paraId="7513E6CA" w14:textId="1FBBDC8E" w:rsidR="004C5612" w:rsidRPr="004C5612" w:rsidRDefault="004C5612" w:rsidP="004C5612">
      <w:pPr>
        <w:numPr>
          <w:ilvl w:val="0"/>
          <w:numId w:val="55"/>
        </w:numPr>
        <w:spacing w:before="100" w:beforeAutospacing="1" w:after="100" w:afterAutospacing="1" w:line="240" w:lineRule="auto"/>
        <w:ind w:left="1170"/>
        <w:rPr>
          <w:rFonts w:ascii="Times New Roman" w:hAnsi="Times New Roman" w:cs="Times New Roman"/>
          <w:sz w:val="26"/>
          <w:szCs w:val="26"/>
        </w:rPr>
      </w:pPr>
      <w:r w:rsidRPr="004C5612">
        <w:rPr>
          <w:rFonts w:ascii="Times New Roman" w:hAnsi="Times New Roman" w:cs="Times New Roman"/>
          <w:sz w:val="26"/>
          <w:szCs w:val="26"/>
        </w:rPr>
        <w:t xml:space="preserve">Hỗ trợ sử dụng đặc tả (các thẻ) của các trang ASP.NET(.aspx), điều khiển người dùng (.ascx) và trang master page </w:t>
      </w:r>
      <w:r w:rsidR="003C4EF6" w:rsidRPr="004C5612">
        <w:rPr>
          <w:rFonts w:ascii="Times New Roman" w:hAnsi="Times New Roman" w:cs="Times New Roman"/>
          <w:sz w:val="26"/>
          <w:szCs w:val="26"/>
        </w:rPr>
        <w:t>(. marter</w:t>
      </w:r>
      <w:r w:rsidRPr="004C5612">
        <w:rPr>
          <w:rFonts w:ascii="Times New Roman" w:hAnsi="Times New Roman" w:cs="Times New Roman"/>
          <w:sz w:val="26"/>
          <w:szCs w:val="26"/>
        </w:rPr>
        <w:t>). Bạn có thể sử dụng các tính năng có sẵn của ASP.NET như là sử dụng lồng các trang master page, sử dụng in-line expression (&lt;%= %&gt;), sử dụng server controls, mẫu, data-binding, địa phương hóa (localization) và hơn thế nữa.</w:t>
      </w:r>
    </w:p>
    <w:p w14:paraId="536F6755" w14:textId="1013B18D" w:rsidR="004C5612" w:rsidRPr="004C5612" w:rsidRDefault="004C5612" w:rsidP="004C5612">
      <w:pPr>
        <w:numPr>
          <w:ilvl w:val="0"/>
          <w:numId w:val="55"/>
        </w:numPr>
        <w:spacing w:before="100" w:beforeAutospacing="1" w:after="100" w:afterAutospacing="1" w:line="240" w:lineRule="auto"/>
        <w:ind w:left="1170"/>
        <w:rPr>
          <w:rFonts w:ascii="Times New Roman" w:hAnsi="Times New Roman" w:cs="Times New Roman"/>
          <w:sz w:val="26"/>
          <w:szCs w:val="26"/>
        </w:rPr>
      </w:pPr>
      <w:r w:rsidRPr="004C5612">
        <w:rPr>
          <w:rFonts w:ascii="Times New Roman" w:hAnsi="Times New Roman" w:cs="Times New Roman"/>
          <w:sz w:val="26"/>
          <w:szCs w:val="26"/>
        </w:rPr>
        <w:t>Hỗ trợ các tính năng có sẵn của ASP.NET như cơ chế xác thực người dùng, quản lý thành viên, quyền, output caching và data caching, seession và profile, quản lý tình trạng ứng dụng, hệ thống cấu hình…</w:t>
      </w:r>
    </w:p>
    <w:p w14:paraId="5335798D" w14:textId="3F8DD2D9" w:rsidR="004C5612" w:rsidRPr="004C5612" w:rsidRDefault="004C5612" w:rsidP="004C5612">
      <w:pPr>
        <w:numPr>
          <w:ilvl w:val="0"/>
          <w:numId w:val="55"/>
        </w:numPr>
        <w:spacing w:before="100" w:beforeAutospacing="1" w:after="100" w:afterAutospacing="1" w:line="240" w:lineRule="auto"/>
        <w:ind w:left="1170"/>
      </w:pPr>
      <w:r w:rsidRPr="004C5612">
        <w:rPr>
          <w:rFonts w:ascii="Times New Roman" w:hAnsi="Times New Roman" w:cs="Times New Roman"/>
          <w:sz w:val="26"/>
          <w:szCs w:val="26"/>
        </w:rPr>
        <w:t>ASP.NET MVC 3 còn bổ sung một view engine mới là Razor View Engine cho phép thiết lập các view nhanh chóng, dễ dàng và tốn ít công sức hơn so với việc sử dụng Web Forms view engine.</w:t>
      </w:r>
    </w:p>
    <w:p w14:paraId="31322D6D" w14:textId="77777777" w:rsidR="00E822E3" w:rsidRDefault="00E822E3" w:rsidP="00F97102">
      <w:pPr>
        <w:pStyle w:val="Heading3"/>
        <w:numPr>
          <w:ilvl w:val="1"/>
          <w:numId w:val="12"/>
        </w:numPr>
        <w:rPr>
          <w:rFonts w:ascii="Times New Roman" w:hAnsi="Times New Roman" w:cs="Times New Roman"/>
          <w:b/>
          <w:color w:val="auto"/>
          <w:sz w:val="26"/>
          <w:szCs w:val="26"/>
        </w:rPr>
        <w:sectPr w:rsidR="00E822E3">
          <w:pgSz w:w="12240" w:h="15840"/>
          <w:pgMar w:top="1440" w:right="1440" w:bottom="1440" w:left="1440" w:header="720" w:footer="720" w:gutter="0"/>
          <w:cols w:space="720"/>
          <w:docGrid w:linePitch="360"/>
        </w:sectPr>
      </w:pPr>
    </w:p>
    <w:p w14:paraId="0B6C2D98" w14:textId="29976CB5" w:rsidR="002A29A8" w:rsidRPr="0039167A" w:rsidRDefault="002A29A8" w:rsidP="00F97102">
      <w:pPr>
        <w:pStyle w:val="Heading3"/>
        <w:numPr>
          <w:ilvl w:val="1"/>
          <w:numId w:val="12"/>
        </w:numPr>
        <w:rPr>
          <w:rFonts w:ascii="Times New Roman" w:hAnsi="Times New Roman" w:cs="Times New Roman"/>
          <w:b/>
          <w:color w:val="auto"/>
          <w:sz w:val="26"/>
          <w:szCs w:val="26"/>
        </w:rPr>
      </w:pPr>
      <w:r w:rsidRPr="0039167A">
        <w:rPr>
          <w:rFonts w:ascii="Times New Roman" w:hAnsi="Times New Roman" w:cs="Times New Roman"/>
          <w:b/>
          <w:color w:val="auto"/>
          <w:sz w:val="26"/>
          <w:szCs w:val="26"/>
        </w:rPr>
        <w:lastRenderedPageBreak/>
        <w:t>Thiết Kế dữ liệu</w:t>
      </w:r>
    </w:p>
    <w:p w14:paraId="15D60ECA" w14:textId="39C602E9" w:rsidR="002400E5" w:rsidRDefault="00294A2A" w:rsidP="00F97102">
      <w:pPr>
        <w:pStyle w:val="ListParagraph"/>
        <w:numPr>
          <w:ilvl w:val="2"/>
          <w:numId w:val="12"/>
        </w:numPr>
        <w:spacing w:after="0"/>
        <w:outlineLvl w:val="3"/>
        <w:rPr>
          <w:rFonts w:ascii="Times New Roman" w:hAnsi="Times New Roman" w:cs="Times New Roman"/>
          <w:b/>
          <w:sz w:val="26"/>
          <w:szCs w:val="26"/>
        </w:rPr>
      </w:pPr>
      <w:r w:rsidRPr="0039167A">
        <w:rPr>
          <w:rFonts w:ascii="Times New Roman" w:hAnsi="Times New Roman" w:cs="Times New Roman"/>
          <w:b/>
          <w:sz w:val="26"/>
          <w:szCs w:val="26"/>
        </w:rPr>
        <w:t>Mô tả dữ liệu</w:t>
      </w:r>
    </w:p>
    <w:p w14:paraId="7C6A75CA" w14:textId="19FF9CCB" w:rsidR="00770086" w:rsidRPr="00770086" w:rsidRDefault="00770086" w:rsidP="00770086">
      <w:pPr>
        <w:spacing w:after="0"/>
        <w:rPr>
          <w:rFonts w:ascii="Times New Roman" w:hAnsi="Times New Roman" w:cs="Times New Roman"/>
          <w:b/>
          <w:sz w:val="26"/>
          <w:szCs w:val="26"/>
        </w:rPr>
      </w:pPr>
      <w:r>
        <w:rPr>
          <w:rFonts w:ascii="Times New Roman" w:hAnsi="Times New Roman" w:cs="Times New Roman"/>
          <w:b/>
          <w:noProof/>
          <w:sz w:val="26"/>
          <w:szCs w:val="26"/>
        </w:rPr>
        <w:drawing>
          <wp:inline distT="0" distB="0" distL="0" distR="0" wp14:anchorId="7E2EDEC6" wp14:editId="560872CA">
            <wp:extent cx="6257925" cy="4467225"/>
            <wp:effectExtent l="0" t="0" r="9525"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DM1.emf"/>
                    <pic:cNvPicPr/>
                  </pic:nvPicPr>
                  <pic:blipFill>
                    <a:blip r:embed="rId42" cstate="print">
                      <a:extLst>
                        <a:ext uri="{28A0092B-C50C-407E-A947-70E740481C1C}">
                          <a14:useLocalDpi xmlns:a14="http://schemas.microsoft.com/office/drawing/2010/main" val="0"/>
                        </a:ext>
                      </a:extLst>
                    </a:blip>
                    <a:stretch>
                      <a:fillRect/>
                    </a:stretch>
                  </pic:blipFill>
                  <pic:spPr>
                    <a:xfrm>
                      <a:off x="0" y="0"/>
                      <a:ext cx="6257925" cy="4467225"/>
                    </a:xfrm>
                    <a:prstGeom prst="rect">
                      <a:avLst/>
                    </a:prstGeom>
                  </pic:spPr>
                </pic:pic>
              </a:graphicData>
            </a:graphic>
          </wp:inline>
        </w:drawing>
      </w:r>
    </w:p>
    <w:p w14:paraId="083EC324" w14:textId="72015FD2" w:rsidR="00E822E3" w:rsidRPr="00770086" w:rsidRDefault="00770086" w:rsidP="00770086">
      <w:pPr>
        <w:jc w:val="center"/>
        <w:rPr>
          <w:rFonts w:ascii="Times New Roman" w:hAnsi="Times New Roman" w:cs="Times New Roman"/>
          <w:b/>
          <w:i/>
          <w:sz w:val="26"/>
          <w:szCs w:val="26"/>
        </w:rPr>
      </w:pPr>
      <w:r w:rsidRPr="00770086">
        <w:rPr>
          <w:rFonts w:ascii="Times New Roman" w:hAnsi="Times New Roman" w:cs="Times New Roman"/>
          <w:b/>
          <w:i/>
          <w:noProof/>
          <w:sz w:val="26"/>
          <w:szCs w:val="26"/>
        </w:rPr>
        <w:t>Hình 12- CDM</w:t>
      </w:r>
    </w:p>
    <w:p w14:paraId="37FA9B8E" w14:textId="77777777" w:rsidR="00B47BDE" w:rsidRDefault="00B47BDE" w:rsidP="00F97102">
      <w:pPr>
        <w:pStyle w:val="ListParagraph"/>
        <w:numPr>
          <w:ilvl w:val="2"/>
          <w:numId w:val="12"/>
        </w:numPr>
        <w:spacing w:after="0"/>
        <w:outlineLvl w:val="3"/>
        <w:rPr>
          <w:rFonts w:ascii="Times New Roman" w:hAnsi="Times New Roman" w:cs="Times New Roman"/>
          <w:b/>
          <w:sz w:val="26"/>
          <w:szCs w:val="26"/>
        </w:rPr>
        <w:sectPr w:rsidR="00B47BDE">
          <w:pgSz w:w="12240" w:h="15840"/>
          <w:pgMar w:top="1440" w:right="1440" w:bottom="1440" w:left="1440" w:header="720" w:footer="720" w:gutter="0"/>
          <w:cols w:space="720"/>
          <w:docGrid w:linePitch="360"/>
        </w:sectPr>
      </w:pPr>
    </w:p>
    <w:p w14:paraId="4F07A9F2" w14:textId="7D4DFFC3" w:rsidR="00294A2A" w:rsidRDefault="002D6B64" w:rsidP="00F97102">
      <w:pPr>
        <w:pStyle w:val="ListParagraph"/>
        <w:numPr>
          <w:ilvl w:val="2"/>
          <w:numId w:val="12"/>
        </w:numPr>
        <w:spacing w:after="0"/>
        <w:outlineLvl w:val="3"/>
        <w:rPr>
          <w:rFonts w:ascii="Times New Roman" w:hAnsi="Times New Roman" w:cs="Times New Roman"/>
          <w:b/>
          <w:sz w:val="26"/>
          <w:szCs w:val="26"/>
        </w:rPr>
      </w:pPr>
      <w:r w:rsidRPr="002D6B64">
        <w:rPr>
          <w:rFonts w:ascii="Times New Roman" w:hAnsi="Times New Roman" w:cs="Times New Roman"/>
          <w:b/>
          <w:noProof/>
          <w:sz w:val="26"/>
          <w:szCs w:val="26"/>
        </w:rPr>
        <w:lastRenderedPageBreak/>
        <w:drawing>
          <wp:anchor distT="0" distB="0" distL="114300" distR="114300" simplePos="0" relativeHeight="251693056" behindDoc="0" locked="0" layoutInCell="1" allowOverlap="1" wp14:anchorId="3E0B8D04" wp14:editId="3459D560">
            <wp:simplePos x="0" y="0"/>
            <wp:positionH relativeFrom="margin">
              <wp:posOffset>-635</wp:posOffset>
            </wp:positionH>
            <wp:positionV relativeFrom="paragraph">
              <wp:posOffset>209550</wp:posOffset>
            </wp:positionV>
            <wp:extent cx="6524625" cy="5605780"/>
            <wp:effectExtent l="0" t="0" r="9525"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6524625" cy="5605780"/>
                    </a:xfrm>
                    <a:prstGeom prst="rect">
                      <a:avLst/>
                    </a:prstGeom>
                    <a:noFill/>
                    <a:ln>
                      <a:noFill/>
                    </a:ln>
                  </pic:spPr>
                </pic:pic>
              </a:graphicData>
            </a:graphic>
            <wp14:sizeRelH relativeFrom="page">
              <wp14:pctWidth>0</wp14:pctWidth>
            </wp14:sizeRelH>
            <wp14:sizeRelV relativeFrom="page">
              <wp14:pctHeight>0</wp14:pctHeight>
            </wp14:sizeRelV>
          </wp:anchor>
        </w:drawing>
      </w:r>
      <w:r w:rsidR="004223DC">
        <w:rPr>
          <w:rFonts w:ascii="Times New Roman" w:hAnsi="Times New Roman" w:cs="Times New Roman"/>
          <w:b/>
          <w:sz w:val="26"/>
          <w:szCs w:val="26"/>
        </w:rPr>
        <w:t>Cơ Sở Dữ Liệu</w:t>
      </w:r>
    </w:p>
    <w:p w14:paraId="6CC2116A" w14:textId="31AAB77D" w:rsidR="00383065" w:rsidRPr="00383065" w:rsidRDefault="00383065" w:rsidP="00383065">
      <w:pPr>
        <w:rPr>
          <w:rFonts w:ascii="Times New Roman" w:hAnsi="Times New Roman" w:cs="Times New Roman"/>
          <w:b/>
          <w:sz w:val="26"/>
          <w:szCs w:val="26"/>
        </w:rPr>
      </w:pPr>
    </w:p>
    <w:p w14:paraId="5C6EC390" w14:textId="1AB835A7" w:rsidR="00383065" w:rsidRPr="00CB777D" w:rsidRDefault="00383065" w:rsidP="00CB777D">
      <w:pPr>
        <w:jc w:val="center"/>
        <w:rPr>
          <w:rFonts w:ascii="Times New Roman" w:hAnsi="Times New Roman" w:cs="Times New Roman"/>
          <w:b/>
          <w:i/>
          <w:sz w:val="26"/>
          <w:szCs w:val="26"/>
        </w:rPr>
      </w:pPr>
      <w:r w:rsidRPr="00CB777D">
        <w:rPr>
          <w:rFonts w:ascii="Times New Roman" w:hAnsi="Times New Roman" w:cs="Times New Roman"/>
          <w:b/>
          <w:i/>
          <w:sz w:val="26"/>
          <w:szCs w:val="26"/>
        </w:rPr>
        <w:t>Hình 13. Cơ Sở Dữ Liệu BagBag (SQL Server 2017)</w:t>
      </w:r>
    </w:p>
    <w:p w14:paraId="4180D820" w14:textId="333D633C" w:rsidR="004223DC" w:rsidRDefault="004223DC" w:rsidP="00F97102">
      <w:pPr>
        <w:pStyle w:val="ListParagraph"/>
        <w:numPr>
          <w:ilvl w:val="2"/>
          <w:numId w:val="12"/>
        </w:numPr>
        <w:spacing w:after="0"/>
        <w:outlineLvl w:val="3"/>
        <w:rPr>
          <w:rFonts w:ascii="Times New Roman" w:hAnsi="Times New Roman" w:cs="Times New Roman"/>
          <w:b/>
          <w:sz w:val="26"/>
          <w:szCs w:val="26"/>
        </w:rPr>
      </w:pPr>
      <w:r>
        <w:rPr>
          <w:rFonts w:ascii="Times New Roman" w:hAnsi="Times New Roman" w:cs="Times New Roman"/>
          <w:b/>
          <w:sz w:val="26"/>
          <w:szCs w:val="26"/>
        </w:rPr>
        <w:t>Từ Điển Dữ Liệu</w:t>
      </w:r>
    </w:p>
    <w:p w14:paraId="4A1666BD" w14:textId="56404E7A" w:rsidR="00B560AA" w:rsidRDefault="00B560AA" w:rsidP="00B560AA">
      <w:pPr>
        <w:rPr>
          <w:rFonts w:ascii="Times New Roman" w:hAnsi="Times New Roman" w:cs="Times New Roman"/>
          <w:sz w:val="26"/>
          <w:szCs w:val="26"/>
        </w:rPr>
      </w:pPr>
      <w:r w:rsidRPr="00B560AA">
        <w:rPr>
          <w:rFonts w:ascii="Times New Roman" w:hAnsi="Times New Roman" w:cs="Times New Roman"/>
          <w:sz w:val="26"/>
          <w:szCs w:val="26"/>
        </w:rPr>
        <w:t>Danh sách các bảng:</w:t>
      </w:r>
    </w:p>
    <w:tbl>
      <w:tblPr>
        <w:tblStyle w:val="TableGrid"/>
        <w:tblW w:w="9478" w:type="dxa"/>
        <w:tblLook w:val="04A0" w:firstRow="1" w:lastRow="0" w:firstColumn="1" w:lastColumn="0" w:noHBand="0" w:noVBand="1"/>
      </w:tblPr>
      <w:tblGrid>
        <w:gridCol w:w="895"/>
        <w:gridCol w:w="2970"/>
        <w:gridCol w:w="5613"/>
      </w:tblGrid>
      <w:tr w:rsidR="00AA1F46" w14:paraId="4CF103BD" w14:textId="77777777" w:rsidTr="00B91CAF">
        <w:tc>
          <w:tcPr>
            <w:tcW w:w="895" w:type="dxa"/>
            <w:shd w:val="clear" w:color="auto" w:fill="A8D08D" w:themeFill="accent6" w:themeFillTint="99"/>
            <w:vAlign w:val="center"/>
          </w:tcPr>
          <w:p w14:paraId="622B1E92" w14:textId="30459F15" w:rsidR="00AA1F46" w:rsidRPr="00AA1F46" w:rsidRDefault="00AA1F46" w:rsidP="00AA1F46">
            <w:pPr>
              <w:rPr>
                <w:rFonts w:ascii="Times New Roman" w:hAnsi="Times New Roman" w:cs="Times New Roman"/>
                <w:b/>
                <w:sz w:val="26"/>
                <w:szCs w:val="26"/>
              </w:rPr>
            </w:pPr>
            <w:r w:rsidRPr="00AA1F46">
              <w:rPr>
                <w:rFonts w:ascii="Times New Roman" w:hAnsi="Times New Roman" w:cs="Times New Roman"/>
                <w:b/>
                <w:sz w:val="26"/>
                <w:szCs w:val="26"/>
              </w:rPr>
              <w:t>STT</w:t>
            </w:r>
          </w:p>
        </w:tc>
        <w:tc>
          <w:tcPr>
            <w:tcW w:w="2970" w:type="dxa"/>
            <w:shd w:val="clear" w:color="auto" w:fill="A8D08D" w:themeFill="accent6" w:themeFillTint="99"/>
            <w:vAlign w:val="center"/>
          </w:tcPr>
          <w:p w14:paraId="2B40C0F3" w14:textId="79F4AA43" w:rsidR="00AA1F46" w:rsidRPr="00AA1F46" w:rsidRDefault="00AA1F46" w:rsidP="00AA1F46">
            <w:pPr>
              <w:rPr>
                <w:rFonts w:ascii="Times New Roman" w:hAnsi="Times New Roman" w:cs="Times New Roman"/>
                <w:b/>
                <w:sz w:val="26"/>
                <w:szCs w:val="26"/>
              </w:rPr>
            </w:pPr>
            <w:r w:rsidRPr="00AA1F46">
              <w:rPr>
                <w:rFonts w:ascii="Times New Roman" w:hAnsi="Times New Roman" w:cs="Times New Roman"/>
                <w:b/>
                <w:sz w:val="26"/>
                <w:szCs w:val="26"/>
              </w:rPr>
              <w:t>TÊN BẢNG</w:t>
            </w:r>
          </w:p>
        </w:tc>
        <w:tc>
          <w:tcPr>
            <w:tcW w:w="5613" w:type="dxa"/>
            <w:shd w:val="clear" w:color="auto" w:fill="A8D08D" w:themeFill="accent6" w:themeFillTint="99"/>
            <w:vAlign w:val="center"/>
          </w:tcPr>
          <w:p w14:paraId="6E36F20E" w14:textId="3A34D10A" w:rsidR="00AA1F46" w:rsidRPr="00AA1F46" w:rsidRDefault="00AA1F46" w:rsidP="00AA1F46">
            <w:pPr>
              <w:rPr>
                <w:rFonts w:ascii="Times New Roman" w:hAnsi="Times New Roman" w:cs="Times New Roman"/>
                <w:b/>
                <w:sz w:val="26"/>
                <w:szCs w:val="26"/>
              </w:rPr>
            </w:pPr>
            <w:r w:rsidRPr="00AA1F46">
              <w:rPr>
                <w:rFonts w:ascii="Times New Roman" w:hAnsi="Times New Roman" w:cs="Times New Roman"/>
                <w:b/>
                <w:sz w:val="26"/>
                <w:szCs w:val="26"/>
              </w:rPr>
              <w:t>DIỄN GIẢI</w:t>
            </w:r>
          </w:p>
        </w:tc>
      </w:tr>
      <w:tr w:rsidR="00516315" w14:paraId="12BC2088" w14:textId="77777777" w:rsidTr="00B91CAF">
        <w:tc>
          <w:tcPr>
            <w:tcW w:w="895" w:type="dxa"/>
          </w:tcPr>
          <w:p w14:paraId="55293EDA" w14:textId="755B8F53" w:rsidR="00516315" w:rsidRDefault="002D6B64" w:rsidP="00B560AA">
            <w:pPr>
              <w:rPr>
                <w:rFonts w:ascii="Times New Roman" w:hAnsi="Times New Roman" w:cs="Times New Roman"/>
                <w:sz w:val="26"/>
                <w:szCs w:val="26"/>
              </w:rPr>
            </w:pPr>
            <w:r>
              <w:rPr>
                <w:rFonts w:ascii="Times New Roman" w:hAnsi="Times New Roman" w:cs="Times New Roman"/>
                <w:sz w:val="26"/>
                <w:szCs w:val="26"/>
              </w:rPr>
              <w:t>1</w:t>
            </w:r>
          </w:p>
        </w:tc>
        <w:tc>
          <w:tcPr>
            <w:tcW w:w="2970" w:type="dxa"/>
          </w:tcPr>
          <w:p w14:paraId="2A5D1F31" w14:textId="7F605F43" w:rsidR="00516315" w:rsidRDefault="002D6B64" w:rsidP="00B560AA">
            <w:pPr>
              <w:rPr>
                <w:rFonts w:ascii="Times New Roman" w:hAnsi="Times New Roman" w:cs="Times New Roman"/>
                <w:sz w:val="26"/>
                <w:szCs w:val="26"/>
              </w:rPr>
            </w:pPr>
            <w:r>
              <w:rPr>
                <w:rFonts w:ascii="Times New Roman" w:hAnsi="Times New Roman" w:cs="Times New Roman"/>
                <w:sz w:val="26"/>
                <w:szCs w:val="26"/>
              </w:rPr>
              <w:t>Category</w:t>
            </w:r>
          </w:p>
        </w:tc>
        <w:tc>
          <w:tcPr>
            <w:tcW w:w="5613" w:type="dxa"/>
          </w:tcPr>
          <w:p w14:paraId="51826727" w14:textId="22C844DD" w:rsidR="00516315" w:rsidRDefault="00B91CAF" w:rsidP="00B560AA">
            <w:pPr>
              <w:rPr>
                <w:rFonts w:ascii="Times New Roman" w:hAnsi="Times New Roman" w:cs="Times New Roman"/>
                <w:sz w:val="26"/>
                <w:szCs w:val="26"/>
              </w:rPr>
            </w:pPr>
            <w:r>
              <w:rPr>
                <w:rFonts w:ascii="Times New Roman" w:hAnsi="Times New Roman" w:cs="Times New Roman"/>
                <w:sz w:val="26"/>
                <w:szCs w:val="26"/>
              </w:rPr>
              <w:t>Danh Mục Ba lô, Túi Xách</w:t>
            </w:r>
          </w:p>
        </w:tc>
      </w:tr>
      <w:tr w:rsidR="00516315" w14:paraId="245B55AD" w14:textId="77777777" w:rsidTr="00B91CAF">
        <w:tc>
          <w:tcPr>
            <w:tcW w:w="895" w:type="dxa"/>
          </w:tcPr>
          <w:p w14:paraId="5638C152" w14:textId="54965FFB" w:rsidR="00516315" w:rsidRDefault="002D6B64" w:rsidP="00B560AA">
            <w:pPr>
              <w:rPr>
                <w:rFonts w:ascii="Times New Roman" w:hAnsi="Times New Roman" w:cs="Times New Roman"/>
                <w:sz w:val="26"/>
                <w:szCs w:val="26"/>
              </w:rPr>
            </w:pPr>
            <w:r>
              <w:rPr>
                <w:rFonts w:ascii="Times New Roman" w:hAnsi="Times New Roman" w:cs="Times New Roman"/>
                <w:sz w:val="26"/>
                <w:szCs w:val="26"/>
              </w:rPr>
              <w:t>2</w:t>
            </w:r>
          </w:p>
        </w:tc>
        <w:tc>
          <w:tcPr>
            <w:tcW w:w="2970" w:type="dxa"/>
          </w:tcPr>
          <w:p w14:paraId="5A5D3E4E" w14:textId="6AFA6A09" w:rsidR="00516315" w:rsidRDefault="002D6B64" w:rsidP="00B560AA">
            <w:pPr>
              <w:rPr>
                <w:rFonts w:ascii="Times New Roman" w:hAnsi="Times New Roman" w:cs="Times New Roman"/>
                <w:sz w:val="26"/>
                <w:szCs w:val="26"/>
              </w:rPr>
            </w:pPr>
            <w:r>
              <w:rPr>
                <w:rFonts w:ascii="Times New Roman" w:hAnsi="Times New Roman" w:cs="Times New Roman"/>
                <w:sz w:val="26"/>
                <w:szCs w:val="26"/>
              </w:rPr>
              <w:t>Supplier</w:t>
            </w:r>
          </w:p>
        </w:tc>
        <w:tc>
          <w:tcPr>
            <w:tcW w:w="5613" w:type="dxa"/>
          </w:tcPr>
          <w:p w14:paraId="462C162B" w14:textId="36329103" w:rsidR="00516315" w:rsidRDefault="00B91CAF" w:rsidP="00B560AA">
            <w:pPr>
              <w:rPr>
                <w:rFonts w:ascii="Times New Roman" w:hAnsi="Times New Roman" w:cs="Times New Roman"/>
                <w:sz w:val="26"/>
                <w:szCs w:val="26"/>
              </w:rPr>
            </w:pPr>
            <w:r>
              <w:rPr>
                <w:rFonts w:ascii="Times New Roman" w:hAnsi="Times New Roman" w:cs="Times New Roman"/>
                <w:sz w:val="26"/>
                <w:szCs w:val="26"/>
              </w:rPr>
              <w:t>Nhà Cung Cấp Ba lô, Túi Xách</w:t>
            </w:r>
          </w:p>
        </w:tc>
      </w:tr>
      <w:tr w:rsidR="00516315" w14:paraId="3B92E32E" w14:textId="77777777" w:rsidTr="00B91CAF">
        <w:tc>
          <w:tcPr>
            <w:tcW w:w="895" w:type="dxa"/>
          </w:tcPr>
          <w:p w14:paraId="5EF29075" w14:textId="27ED11B4" w:rsidR="00516315" w:rsidRDefault="002D6B64" w:rsidP="00B560AA">
            <w:pPr>
              <w:rPr>
                <w:rFonts w:ascii="Times New Roman" w:hAnsi="Times New Roman" w:cs="Times New Roman"/>
                <w:sz w:val="26"/>
                <w:szCs w:val="26"/>
              </w:rPr>
            </w:pPr>
            <w:r>
              <w:rPr>
                <w:rFonts w:ascii="Times New Roman" w:hAnsi="Times New Roman" w:cs="Times New Roman"/>
                <w:sz w:val="26"/>
                <w:szCs w:val="26"/>
              </w:rPr>
              <w:t>3</w:t>
            </w:r>
          </w:p>
        </w:tc>
        <w:tc>
          <w:tcPr>
            <w:tcW w:w="2970" w:type="dxa"/>
          </w:tcPr>
          <w:p w14:paraId="1A9CC4B4" w14:textId="32ECEC46" w:rsidR="00516315" w:rsidRDefault="002D6B64" w:rsidP="00B560AA">
            <w:pPr>
              <w:rPr>
                <w:rFonts w:ascii="Times New Roman" w:hAnsi="Times New Roman" w:cs="Times New Roman"/>
                <w:sz w:val="26"/>
                <w:szCs w:val="26"/>
              </w:rPr>
            </w:pPr>
            <w:r>
              <w:rPr>
                <w:rFonts w:ascii="Times New Roman" w:hAnsi="Times New Roman" w:cs="Times New Roman"/>
                <w:sz w:val="26"/>
                <w:szCs w:val="26"/>
              </w:rPr>
              <w:t>Promotion</w:t>
            </w:r>
          </w:p>
        </w:tc>
        <w:tc>
          <w:tcPr>
            <w:tcW w:w="5613" w:type="dxa"/>
          </w:tcPr>
          <w:p w14:paraId="0B32EBF6" w14:textId="1B265570" w:rsidR="00516315" w:rsidRDefault="00B91CAF" w:rsidP="00B560AA">
            <w:pPr>
              <w:rPr>
                <w:rFonts w:ascii="Times New Roman" w:hAnsi="Times New Roman" w:cs="Times New Roman"/>
                <w:sz w:val="26"/>
                <w:szCs w:val="26"/>
              </w:rPr>
            </w:pPr>
            <w:r>
              <w:rPr>
                <w:rFonts w:ascii="Times New Roman" w:hAnsi="Times New Roman" w:cs="Times New Roman"/>
                <w:sz w:val="26"/>
                <w:szCs w:val="26"/>
              </w:rPr>
              <w:t>Khuyến Mãi</w:t>
            </w:r>
          </w:p>
        </w:tc>
      </w:tr>
      <w:tr w:rsidR="00516315" w14:paraId="289BD8C2" w14:textId="77777777" w:rsidTr="00B91CAF">
        <w:tc>
          <w:tcPr>
            <w:tcW w:w="895" w:type="dxa"/>
          </w:tcPr>
          <w:p w14:paraId="0D223900" w14:textId="4CCCE0FC" w:rsidR="00516315" w:rsidRDefault="002D6B64" w:rsidP="00B560AA">
            <w:pPr>
              <w:rPr>
                <w:rFonts w:ascii="Times New Roman" w:hAnsi="Times New Roman" w:cs="Times New Roman"/>
                <w:sz w:val="26"/>
                <w:szCs w:val="26"/>
              </w:rPr>
            </w:pPr>
            <w:r>
              <w:rPr>
                <w:rFonts w:ascii="Times New Roman" w:hAnsi="Times New Roman" w:cs="Times New Roman"/>
                <w:sz w:val="26"/>
                <w:szCs w:val="26"/>
              </w:rPr>
              <w:t>4</w:t>
            </w:r>
          </w:p>
        </w:tc>
        <w:tc>
          <w:tcPr>
            <w:tcW w:w="2970" w:type="dxa"/>
          </w:tcPr>
          <w:p w14:paraId="74F16DF1" w14:textId="3C6875AD" w:rsidR="00516315" w:rsidRDefault="002D6B64" w:rsidP="00B560AA">
            <w:pPr>
              <w:rPr>
                <w:rFonts w:ascii="Times New Roman" w:hAnsi="Times New Roman" w:cs="Times New Roman"/>
                <w:sz w:val="26"/>
                <w:szCs w:val="26"/>
              </w:rPr>
            </w:pPr>
            <w:r>
              <w:rPr>
                <w:rFonts w:ascii="Times New Roman" w:hAnsi="Times New Roman" w:cs="Times New Roman"/>
                <w:sz w:val="26"/>
                <w:szCs w:val="26"/>
              </w:rPr>
              <w:t>Products</w:t>
            </w:r>
          </w:p>
        </w:tc>
        <w:tc>
          <w:tcPr>
            <w:tcW w:w="5613" w:type="dxa"/>
          </w:tcPr>
          <w:p w14:paraId="6D13B88D" w14:textId="72C1D989" w:rsidR="00516315" w:rsidRDefault="00B91CAF" w:rsidP="00B560AA">
            <w:pPr>
              <w:rPr>
                <w:rFonts w:ascii="Times New Roman" w:hAnsi="Times New Roman" w:cs="Times New Roman"/>
                <w:sz w:val="26"/>
                <w:szCs w:val="26"/>
              </w:rPr>
            </w:pPr>
            <w:r>
              <w:rPr>
                <w:rFonts w:ascii="Times New Roman" w:hAnsi="Times New Roman" w:cs="Times New Roman"/>
                <w:sz w:val="26"/>
                <w:szCs w:val="26"/>
              </w:rPr>
              <w:t>Sản Phẩm (Ba lô, túi xách)</w:t>
            </w:r>
          </w:p>
        </w:tc>
      </w:tr>
      <w:tr w:rsidR="00516315" w14:paraId="5E890EBF" w14:textId="77777777" w:rsidTr="00B91CAF">
        <w:tc>
          <w:tcPr>
            <w:tcW w:w="895" w:type="dxa"/>
          </w:tcPr>
          <w:p w14:paraId="7DD754BA" w14:textId="6ADFFF08" w:rsidR="00516315" w:rsidRDefault="002D6B64" w:rsidP="00B560AA">
            <w:pPr>
              <w:rPr>
                <w:rFonts w:ascii="Times New Roman" w:hAnsi="Times New Roman" w:cs="Times New Roman"/>
                <w:sz w:val="26"/>
                <w:szCs w:val="26"/>
              </w:rPr>
            </w:pPr>
            <w:r>
              <w:rPr>
                <w:rFonts w:ascii="Times New Roman" w:hAnsi="Times New Roman" w:cs="Times New Roman"/>
                <w:sz w:val="26"/>
                <w:szCs w:val="26"/>
              </w:rPr>
              <w:t>5</w:t>
            </w:r>
          </w:p>
        </w:tc>
        <w:tc>
          <w:tcPr>
            <w:tcW w:w="2970" w:type="dxa"/>
          </w:tcPr>
          <w:p w14:paraId="48DA63FF" w14:textId="584E157B" w:rsidR="00516315" w:rsidRDefault="002D6B64" w:rsidP="00B560AA">
            <w:pPr>
              <w:rPr>
                <w:rFonts w:ascii="Times New Roman" w:hAnsi="Times New Roman" w:cs="Times New Roman"/>
                <w:sz w:val="26"/>
                <w:szCs w:val="26"/>
              </w:rPr>
            </w:pPr>
            <w:r>
              <w:rPr>
                <w:rFonts w:ascii="Times New Roman" w:hAnsi="Times New Roman" w:cs="Times New Roman"/>
                <w:sz w:val="26"/>
                <w:szCs w:val="26"/>
              </w:rPr>
              <w:t>ImgProducts</w:t>
            </w:r>
          </w:p>
        </w:tc>
        <w:tc>
          <w:tcPr>
            <w:tcW w:w="5613" w:type="dxa"/>
          </w:tcPr>
          <w:p w14:paraId="7D3B145C" w14:textId="55D7CF22" w:rsidR="00516315" w:rsidRDefault="00B91CAF" w:rsidP="00B560AA">
            <w:pPr>
              <w:rPr>
                <w:rFonts w:ascii="Times New Roman" w:hAnsi="Times New Roman" w:cs="Times New Roman"/>
                <w:sz w:val="26"/>
                <w:szCs w:val="26"/>
              </w:rPr>
            </w:pPr>
            <w:r>
              <w:rPr>
                <w:rFonts w:ascii="Times New Roman" w:hAnsi="Times New Roman" w:cs="Times New Roman"/>
                <w:sz w:val="26"/>
                <w:szCs w:val="26"/>
              </w:rPr>
              <w:t>Hình Sản Phẩm</w:t>
            </w:r>
          </w:p>
        </w:tc>
      </w:tr>
      <w:tr w:rsidR="00516315" w14:paraId="60B90D56" w14:textId="77777777" w:rsidTr="00B91CAF">
        <w:tc>
          <w:tcPr>
            <w:tcW w:w="895" w:type="dxa"/>
          </w:tcPr>
          <w:p w14:paraId="4B07A302" w14:textId="2E47CDCB" w:rsidR="00516315" w:rsidRDefault="002D6B64" w:rsidP="00B560AA">
            <w:pPr>
              <w:rPr>
                <w:rFonts w:ascii="Times New Roman" w:hAnsi="Times New Roman" w:cs="Times New Roman"/>
                <w:sz w:val="26"/>
                <w:szCs w:val="26"/>
              </w:rPr>
            </w:pPr>
            <w:r>
              <w:rPr>
                <w:rFonts w:ascii="Times New Roman" w:hAnsi="Times New Roman" w:cs="Times New Roman"/>
                <w:sz w:val="26"/>
                <w:szCs w:val="26"/>
              </w:rPr>
              <w:lastRenderedPageBreak/>
              <w:t>6</w:t>
            </w:r>
          </w:p>
        </w:tc>
        <w:tc>
          <w:tcPr>
            <w:tcW w:w="2970" w:type="dxa"/>
          </w:tcPr>
          <w:p w14:paraId="7F055399" w14:textId="0DEC897C" w:rsidR="00516315" w:rsidRDefault="002D6B64" w:rsidP="00B560AA">
            <w:pPr>
              <w:rPr>
                <w:rFonts w:ascii="Times New Roman" w:hAnsi="Times New Roman" w:cs="Times New Roman"/>
                <w:sz w:val="26"/>
                <w:szCs w:val="26"/>
              </w:rPr>
            </w:pPr>
            <w:r>
              <w:rPr>
                <w:rFonts w:ascii="Times New Roman" w:hAnsi="Times New Roman" w:cs="Times New Roman"/>
                <w:sz w:val="26"/>
                <w:szCs w:val="26"/>
              </w:rPr>
              <w:t>Order</w:t>
            </w:r>
          </w:p>
        </w:tc>
        <w:tc>
          <w:tcPr>
            <w:tcW w:w="5613" w:type="dxa"/>
          </w:tcPr>
          <w:p w14:paraId="0A65068D" w14:textId="7D9CABCB" w:rsidR="00516315" w:rsidRDefault="00B91CAF" w:rsidP="00B560AA">
            <w:pPr>
              <w:rPr>
                <w:rFonts w:ascii="Times New Roman" w:hAnsi="Times New Roman" w:cs="Times New Roman"/>
                <w:sz w:val="26"/>
                <w:szCs w:val="26"/>
              </w:rPr>
            </w:pPr>
            <w:r>
              <w:rPr>
                <w:rFonts w:ascii="Times New Roman" w:hAnsi="Times New Roman" w:cs="Times New Roman"/>
                <w:sz w:val="26"/>
                <w:szCs w:val="26"/>
              </w:rPr>
              <w:t>Đơn Hàng</w:t>
            </w:r>
          </w:p>
        </w:tc>
      </w:tr>
      <w:tr w:rsidR="00516315" w14:paraId="2C8CFE3C" w14:textId="77777777" w:rsidTr="00B91CAF">
        <w:tc>
          <w:tcPr>
            <w:tcW w:w="895" w:type="dxa"/>
          </w:tcPr>
          <w:p w14:paraId="36418C56" w14:textId="13AEB034" w:rsidR="00516315" w:rsidRDefault="002D6B64" w:rsidP="00B560AA">
            <w:pPr>
              <w:rPr>
                <w:rFonts w:ascii="Times New Roman" w:hAnsi="Times New Roman" w:cs="Times New Roman"/>
                <w:sz w:val="26"/>
                <w:szCs w:val="26"/>
              </w:rPr>
            </w:pPr>
            <w:r>
              <w:rPr>
                <w:rFonts w:ascii="Times New Roman" w:hAnsi="Times New Roman" w:cs="Times New Roman"/>
                <w:sz w:val="26"/>
                <w:szCs w:val="26"/>
              </w:rPr>
              <w:t>7</w:t>
            </w:r>
          </w:p>
        </w:tc>
        <w:tc>
          <w:tcPr>
            <w:tcW w:w="2970" w:type="dxa"/>
          </w:tcPr>
          <w:p w14:paraId="0BB18EE5" w14:textId="0A7523C7" w:rsidR="00516315" w:rsidRDefault="002D6B64" w:rsidP="00B560AA">
            <w:pPr>
              <w:rPr>
                <w:rFonts w:ascii="Times New Roman" w:hAnsi="Times New Roman" w:cs="Times New Roman"/>
                <w:sz w:val="26"/>
                <w:szCs w:val="26"/>
              </w:rPr>
            </w:pPr>
            <w:r>
              <w:rPr>
                <w:rFonts w:ascii="Times New Roman" w:hAnsi="Times New Roman" w:cs="Times New Roman"/>
                <w:sz w:val="26"/>
                <w:szCs w:val="26"/>
              </w:rPr>
              <w:t>OrderDetails</w:t>
            </w:r>
          </w:p>
        </w:tc>
        <w:tc>
          <w:tcPr>
            <w:tcW w:w="5613" w:type="dxa"/>
          </w:tcPr>
          <w:p w14:paraId="35C39DE4" w14:textId="4574AAD0" w:rsidR="00516315" w:rsidRDefault="00B91CAF" w:rsidP="00B560AA">
            <w:pPr>
              <w:rPr>
                <w:rFonts w:ascii="Times New Roman" w:hAnsi="Times New Roman" w:cs="Times New Roman"/>
                <w:sz w:val="26"/>
                <w:szCs w:val="26"/>
              </w:rPr>
            </w:pPr>
            <w:r>
              <w:rPr>
                <w:rFonts w:ascii="Times New Roman" w:hAnsi="Times New Roman" w:cs="Times New Roman"/>
                <w:sz w:val="26"/>
                <w:szCs w:val="26"/>
              </w:rPr>
              <w:t>Chi Tiết Hóa Đơn</w:t>
            </w:r>
          </w:p>
        </w:tc>
      </w:tr>
      <w:tr w:rsidR="00516315" w14:paraId="7D6EF649" w14:textId="77777777" w:rsidTr="00B91CAF">
        <w:tc>
          <w:tcPr>
            <w:tcW w:w="895" w:type="dxa"/>
          </w:tcPr>
          <w:p w14:paraId="3802056F" w14:textId="2FAA6AFF" w:rsidR="00516315" w:rsidRDefault="002D6B64" w:rsidP="00B560AA">
            <w:pPr>
              <w:rPr>
                <w:rFonts w:ascii="Times New Roman" w:hAnsi="Times New Roman" w:cs="Times New Roman"/>
                <w:sz w:val="26"/>
                <w:szCs w:val="26"/>
              </w:rPr>
            </w:pPr>
            <w:r>
              <w:rPr>
                <w:rFonts w:ascii="Times New Roman" w:hAnsi="Times New Roman" w:cs="Times New Roman"/>
                <w:sz w:val="26"/>
                <w:szCs w:val="26"/>
              </w:rPr>
              <w:t>8</w:t>
            </w:r>
          </w:p>
        </w:tc>
        <w:tc>
          <w:tcPr>
            <w:tcW w:w="2970" w:type="dxa"/>
          </w:tcPr>
          <w:p w14:paraId="409751A9" w14:textId="1D9F87BB" w:rsidR="00516315" w:rsidRDefault="00B91CAF" w:rsidP="00B560AA">
            <w:pPr>
              <w:rPr>
                <w:rFonts w:ascii="Times New Roman" w:hAnsi="Times New Roman" w:cs="Times New Roman"/>
                <w:sz w:val="26"/>
                <w:szCs w:val="26"/>
              </w:rPr>
            </w:pPr>
            <w:r>
              <w:rPr>
                <w:rFonts w:ascii="Times New Roman" w:hAnsi="Times New Roman" w:cs="Times New Roman"/>
                <w:sz w:val="26"/>
                <w:szCs w:val="26"/>
              </w:rPr>
              <w:t>PaymentMethod</w:t>
            </w:r>
          </w:p>
        </w:tc>
        <w:tc>
          <w:tcPr>
            <w:tcW w:w="5613" w:type="dxa"/>
          </w:tcPr>
          <w:p w14:paraId="08248E2D" w14:textId="6D145F12" w:rsidR="00516315" w:rsidRDefault="00B91CAF" w:rsidP="00B560AA">
            <w:pPr>
              <w:rPr>
                <w:rFonts w:ascii="Times New Roman" w:hAnsi="Times New Roman" w:cs="Times New Roman"/>
                <w:sz w:val="26"/>
                <w:szCs w:val="26"/>
              </w:rPr>
            </w:pPr>
            <w:r>
              <w:rPr>
                <w:rFonts w:ascii="Times New Roman" w:hAnsi="Times New Roman" w:cs="Times New Roman"/>
                <w:sz w:val="26"/>
                <w:szCs w:val="26"/>
              </w:rPr>
              <w:t>Hình Thức Thanh Toán</w:t>
            </w:r>
          </w:p>
        </w:tc>
      </w:tr>
      <w:tr w:rsidR="00516315" w14:paraId="50FABAC4" w14:textId="77777777" w:rsidTr="00B91CAF">
        <w:tc>
          <w:tcPr>
            <w:tcW w:w="895" w:type="dxa"/>
          </w:tcPr>
          <w:p w14:paraId="24EB5997" w14:textId="37D783A4" w:rsidR="00516315" w:rsidRDefault="002D6B64" w:rsidP="00B560AA">
            <w:pPr>
              <w:rPr>
                <w:rFonts w:ascii="Times New Roman" w:hAnsi="Times New Roman" w:cs="Times New Roman"/>
                <w:sz w:val="26"/>
                <w:szCs w:val="26"/>
              </w:rPr>
            </w:pPr>
            <w:r>
              <w:rPr>
                <w:rFonts w:ascii="Times New Roman" w:hAnsi="Times New Roman" w:cs="Times New Roman"/>
                <w:sz w:val="26"/>
                <w:szCs w:val="26"/>
              </w:rPr>
              <w:t>9</w:t>
            </w:r>
          </w:p>
        </w:tc>
        <w:tc>
          <w:tcPr>
            <w:tcW w:w="2970" w:type="dxa"/>
          </w:tcPr>
          <w:p w14:paraId="73D8AE20" w14:textId="7BF6B2DC" w:rsidR="00516315" w:rsidRDefault="00B91CAF" w:rsidP="00B560AA">
            <w:pPr>
              <w:rPr>
                <w:rFonts w:ascii="Times New Roman" w:hAnsi="Times New Roman" w:cs="Times New Roman"/>
                <w:sz w:val="26"/>
                <w:szCs w:val="26"/>
              </w:rPr>
            </w:pPr>
            <w:r>
              <w:rPr>
                <w:rFonts w:ascii="Times New Roman" w:hAnsi="Times New Roman" w:cs="Times New Roman"/>
                <w:sz w:val="26"/>
                <w:szCs w:val="26"/>
              </w:rPr>
              <w:t>Customer</w:t>
            </w:r>
          </w:p>
        </w:tc>
        <w:tc>
          <w:tcPr>
            <w:tcW w:w="5613" w:type="dxa"/>
          </w:tcPr>
          <w:p w14:paraId="5A9CEB46" w14:textId="4A9E828C" w:rsidR="00516315" w:rsidRDefault="00B91CAF" w:rsidP="00B560AA">
            <w:pPr>
              <w:rPr>
                <w:rFonts w:ascii="Times New Roman" w:hAnsi="Times New Roman" w:cs="Times New Roman"/>
                <w:sz w:val="26"/>
                <w:szCs w:val="26"/>
              </w:rPr>
            </w:pPr>
            <w:r>
              <w:rPr>
                <w:rFonts w:ascii="Times New Roman" w:hAnsi="Times New Roman" w:cs="Times New Roman"/>
                <w:sz w:val="26"/>
                <w:szCs w:val="26"/>
              </w:rPr>
              <w:t>Khách Hàng</w:t>
            </w:r>
          </w:p>
        </w:tc>
      </w:tr>
      <w:tr w:rsidR="00516315" w14:paraId="0D2B5A2C" w14:textId="77777777" w:rsidTr="00B91CAF">
        <w:tc>
          <w:tcPr>
            <w:tcW w:w="895" w:type="dxa"/>
          </w:tcPr>
          <w:p w14:paraId="3DDBBEFB" w14:textId="35CABA50" w:rsidR="00516315" w:rsidRDefault="002D6B64" w:rsidP="00B560AA">
            <w:pPr>
              <w:rPr>
                <w:rFonts w:ascii="Times New Roman" w:hAnsi="Times New Roman" w:cs="Times New Roman"/>
                <w:sz w:val="26"/>
                <w:szCs w:val="26"/>
              </w:rPr>
            </w:pPr>
            <w:r>
              <w:rPr>
                <w:rFonts w:ascii="Times New Roman" w:hAnsi="Times New Roman" w:cs="Times New Roman"/>
                <w:sz w:val="26"/>
                <w:szCs w:val="26"/>
              </w:rPr>
              <w:t>10</w:t>
            </w:r>
          </w:p>
        </w:tc>
        <w:tc>
          <w:tcPr>
            <w:tcW w:w="2970" w:type="dxa"/>
          </w:tcPr>
          <w:p w14:paraId="323A6B7E" w14:textId="0CEB4493" w:rsidR="00516315" w:rsidRDefault="00B91CAF" w:rsidP="00B560AA">
            <w:pPr>
              <w:rPr>
                <w:rFonts w:ascii="Times New Roman" w:hAnsi="Times New Roman" w:cs="Times New Roman"/>
                <w:sz w:val="26"/>
                <w:szCs w:val="26"/>
              </w:rPr>
            </w:pPr>
            <w:r>
              <w:rPr>
                <w:rFonts w:ascii="Times New Roman" w:hAnsi="Times New Roman" w:cs="Times New Roman"/>
                <w:sz w:val="26"/>
                <w:szCs w:val="26"/>
              </w:rPr>
              <w:t>Role</w:t>
            </w:r>
          </w:p>
        </w:tc>
        <w:tc>
          <w:tcPr>
            <w:tcW w:w="5613" w:type="dxa"/>
          </w:tcPr>
          <w:p w14:paraId="063A7F1E" w14:textId="63597B07" w:rsidR="00516315" w:rsidRDefault="00B91CAF" w:rsidP="00B560AA">
            <w:pPr>
              <w:rPr>
                <w:rFonts w:ascii="Times New Roman" w:hAnsi="Times New Roman" w:cs="Times New Roman"/>
                <w:sz w:val="26"/>
                <w:szCs w:val="26"/>
              </w:rPr>
            </w:pPr>
            <w:r>
              <w:rPr>
                <w:rFonts w:ascii="Times New Roman" w:hAnsi="Times New Roman" w:cs="Times New Roman"/>
                <w:sz w:val="26"/>
                <w:szCs w:val="26"/>
              </w:rPr>
              <w:t>Quyền</w:t>
            </w:r>
          </w:p>
        </w:tc>
      </w:tr>
      <w:tr w:rsidR="00516315" w14:paraId="544479B0" w14:textId="77777777" w:rsidTr="00B91CAF">
        <w:tc>
          <w:tcPr>
            <w:tcW w:w="895" w:type="dxa"/>
          </w:tcPr>
          <w:p w14:paraId="532F0D45" w14:textId="4F1B673D" w:rsidR="00516315" w:rsidRDefault="002D6B64" w:rsidP="00B560AA">
            <w:pPr>
              <w:rPr>
                <w:rFonts w:ascii="Times New Roman" w:hAnsi="Times New Roman" w:cs="Times New Roman"/>
                <w:sz w:val="26"/>
                <w:szCs w:val="26"/>
              </w:rPr>
            </w:pPr>
            <w:r>
              <w:rPr>
                <w:rFonts w:ascii="Times New Roman" w:hAnsi="Times New Roman" w:cs="Times New Roman"/>
                <w:sz w:val="26"/>
                <w:szCs w:val="26"/>
              </w:rPr>
              <w:t>11</w:t>
            </w:r>
          </w:p>
        </w:tc>
        <w:tc>
          <w:tcPr>
            <w:tcW w:w="2970" w:type="dxa"/>
          </w:tcPr>
          <w:p w14:paraId="4F1CEE40" w14:textId="1D15626F" w:rsidR="00516315" w:rsidRDefault="00B91CAF" w:rsidP="00B560AA">
            <w:pPr>
              <w:rPr>
                <w:rFonts w:ascii="Times New Roman" w:hAnsi="Times New Roman" w:cs="Times New Roman"/>
                <w:sz w:val="26"/>
                <w:szCs w:val="26"/>
              </w:rPr>
            </w:pPr>
            <w:r>
              <w:rPr>
                <w:rFonts w:ascii="Times New Roman" w:hAnsi="Times New Roman" w:cs="Times New Roman"/>
                <w:sz w:val="26"/>
                <w:szCs w:val="26"/>
              </w:rPr>
              <w:t>Employee</w:t>
            </w:r>
          </w:p>
        </w:tc>
        <w:tc>
          <w:tcPr>
            <w:tcW w:w="5613" w:type="dxa"/>
          </w:tcPr>
          <w:p w14:paraId="23ECF374" w14:textId="427DB8D1" w:rsidR="00516315" w:rsidRDefault="00B91CAF" w:rsidP="00B560AA">
            <w:pPr>
              <w:rPr>
                <w:rFonts w:ascii="Times New Roman" w:hAnsi="Times New Roman" w:cs="Times New Roman"/>
                <w:sz w:val="26"/>
                <w:szCs w:val="26"/>
              </w:rPr>
            </w:pPr>
            <w:r>
              <w:rPr>
                <w:rFonts w:ascii="Times New Roman" w:hAnsi="Times New Roman" w:cs="Times New Roman"/>
                <w:sz w:val="26"/>
                <w:szCs w:val="26"/>
              </w:rPr>
              <w:t>Nhân Viên</w:t>
            </w:r>
          </w:p>
        </w:tc>
      </w:tr>
      <w:tr w:rsidR="00516315" w14:paraId="2BEDE8DD" w14:textId="77777777" w:rsidTr="00B91CAF">
        <w:tc>
          <w:tcPr>
            <w:tcW w:w="895" w:type="dxa"/>
          </w:tcPr>
          <w:p w14:paraId="61FD38E4" w14:textId="6638D793" w:rsidR="00516315" w:rsidRDefault="002D6B64" w:rsidP="00B560AA">
            <w:pPr>
              <w:rPr>
                <w:rFonts w:ascii="Times New Roman" w:hAnsi="Times New Roman" w:cs="Times New Roman"/>
                <w:sz w:val="26"/>
                <w:szCs w:val="26"/>
              </w:rPr>
            </w:pPr>
            <w:r>
              <w:rPr>
                <w:rFonts w:ascii="Times New Roman" w:hAnsi="Times New Roman" w:cs="Times New Roman"/>
                <w:sz w:val="26"/>
                <w:szCs w:val="26"/>
              </w:rPr>
              <w:t>12</w:t>
            </w:r>
          </w:p>
        </w:tc>
        <w:tc>
          <w:tcPr>
            <w:tcW w:w="2970" w:type="dxa"/>
          </w:tcPr>
          <w:p w14:paraId="4A7C6881" w14:textId="673AE9E3" w:rsidR="00516315" w:rsidRDefault="00B91CAF" w:rsidP="00B560AA">
            <w:pPr>
              <w:rPr>
                <w:rFonts w:ascii="Times New Roman" w:hAnsi="Times New Roman" w:cs="Times New Roman"/>
                <w:sz w:val="26"/>
                <w:szCs w:val="26"/>
              </w:rPr>
            </w:pPr>
            <w:r>
              <w:rPr>
                <w:rFonts w:ascii="Times New Roman" w:hAnsi="Times New Roman" w:cs="Times New Roman"/>
                <w:sz w:val="26"/>
                <w:szCs w:val="26"/>
              </w:rPr>
              <w:t>About</w:t>
            </w:r>
          </w:p>
        </w:tc>
        <w:tc>
          <w:tcPr>
            <w:tcW w:w="5613" w:type="dxa"/>
          </w:tcPr>
          <w:p w14:paraId="21C2095D" w14:textId="7400E209" w:rsidR="00516315" w:rsidRDefault="00B91CAF" w:rsidP="00B560AA">
            <w:pPr>
              <w:rPr>
                <w:rFonts w:ascii="Times New Roman" w:hAnsi="Times New Roman" w:cs="Times New Roman"/>
                <w:sz w:val="26"/>
                <w:szCs w:val="26"/>
              </w:rPr>
            </w:pPr>
            <w:r>
              <w:rPr>
                <w:rFonts w:ascii="Times New Roman" w:hAnsi="Times New Roman" w:cs="Times New Roman"/>
                <w:sz w:val="26"/>
                <w:szCs w:val="26"/>
              </w:rPr>
              <w:t>Về Chúng Tôi</w:t>
            </w:r>
          </w:p>
        </w:tc>
      </w:tr>
      <w:tr w:rsidR="00516315" w14:paraId="5CE89D5A" w14:textId="77777777" w:rsidTr="00B91CAF">
        <w:tc>
          <w:tcPr>
            <w:tcW w:w="895" w:type="dxa"/>
          </w:tcPr>
          <w:p w14:paraId="610B22FA" w14:textId="4AC5172E" w:rsidR="00516315" w:rsidRDefault="002D6B64" w:rsidP="00B560AA">
            <w:pPr>
              <w:rPr>
                <w:rFonts w:ascii="Times New Roman" w:hAnsi="Times New Roman" w:cs="Times New Roman"/>
                <w:sz w:val="26"/>
                <w:szCs w:val="26"/>
              </w:rPr>
            </w:pPr>
            <w:r>
              <w:rPr>
                <w:rFonts w:ascii="Times New Roman" w:hAnsi="Times New Roman" w:cs="Times New Roman"/>
                <w:sz w:val="26"/>
                <w:szCs w:val="26"/>
              </w:rPr>
              <w:t>13</w:t>
            </w:r>
          </w:p>
        </w:tc>
        <w:tc>
          <w:tcPr>
            <w:tcW w:w="2970" w:type="dxa"/>
          </w:tcPr>
          <w:p w14:paraId="0349AF9C" w14:textId="46F5D1E9" w:rsidR="00516315" w:rsidRDefault="00B91CAF" w:rsidP="00B560AA">
            <w:pPr>
              <w:rPr>
                <w:rFonts w:ascii="Times New Roman" w:hAnsi="Times New Roman" w:cs="Times New Roman"/>
                <w:sz w:val="26"/>
                <w:szCs w:val="26"/>
              </w:rPr>
            </w:pPr>
            <w:r>
              <w:rPr>
                <w:rFonts w:ascii="Times New Roman" w:hAnsi="Times New Roman" w:cs="Times New Roman"/>
                <w:sz w:val="26"/>
                <w:szCs w:val="26"/>
              </w:rPr>
              <w:t>News</w:t>
            </w:r>
          </w:p>
        </w:tc>
        <w:tc>
          <w:tcPr>
            <w:tcW w:w="5613" w:type="dxa"/>
          </w:tcPr>
          <w:p w14:paraId="3CE29E88" w14:textId="055E9DA8" w:rsidR="00516315" w:rsidRDefault="00B91CAF" w:rsidP="00B560AA">
            <w:pPr>
              <w:rPr>
                <w:rFonts w:ascii="Times New Roman" w:hAnsi="Times New Roman" w:cs="Times New Roman"/>
                <w:sz w:val="26"/>
                <w:szCs w:val="26"/>
              </w:rPr>
            </w:pPr>
            <w:r>
              <w:rPr>
                <w:rFonts w:ascii="Times New Roman" w:hAnsi="Times New Roman" w:cs="Times New Roman"/>
                <w:sz w:val="26"/>
                <w:szCs w:val="26"/>
              </w:rPr>
              <w:t>Tin Tức</w:t>
            </w:r>
          </w:p>
        </w:tc>
      </w:tr>
      <w:tr w:rsidR="00516315" w14:paraId="5E58BB31" w14:textId="77777777" w:rsidTr="00B91CAF">
        <w:tc>
          <w:tcPr>
            <w:tcW w:w="895" w:type="dxa"/>
          </w:tcPr>
          <w:p w14:paraId="62E95D49" w14:textId="40D155A9" w:rsidR="00516315" w:rsidRDefault="002D6B64" w:rsidP="00B560AA">
            <w:pPr>
              <w:rPr>
                <w:rFonts w:ascii="Times New Roman" w:hAnsi="Times New Roman" w:cs="Times New Roman"/>
                <w:sz w:val="26"/>
                <w:szCs w:val="26"/>
              </w:rPr>
            </w:pPr>
            <w:r>
              <w:rPr>
                <w:rFonts w:ascii="Times New Roman" w:hAnsi="Times New Roman" w:cs="Times New Roman"/>
                <w:sz w:val="26"/>
                <w:szCs w:val="26"/>
              </w:rPr>
              <w:t>14</w:t>
            </w:r>
          </w:p>
        </w:tc>
        <w:tc>
          <w:tcPr>
            <w:tcW w:w="2970" w:type="dxa"/>
          </w:tcPr>
          <w:p w14:paraId="2DACA053" w14:textId="22663E1A" w:rsidR="00516315" w:rsidRDefault="00B91CAF" w:rsidP="00B560AA">
            <w:pPr>
              <w:rPr>
                <w:rFonts w:ascii="Times New Roman" w:hAnsi="Times New Roman" w:cs="Times New Roman"/>
                <w:sz w:val="26"/>
                <w:szCs w:val="26"/>
              </w:rPr>
            </w:pPr>
            <w:r>
              <w:rPr>
                <w:rFonts w:ascii="Times New Roman" w:hAnsi="Times New Roman" w:cs="Times New Roman"/>
                <w:sz w:val="26"/>
                <w:szCs w:val="26"/>
              </w:rPr>
              <w:t>ImgNews</w:t>
            </w:r>
          </w:p>
        </w:tc>
        <w:tc>
          <w:tcPr>
            <w:tcW w:w="5613" w:type="dxa"/>
          </w:tcPr>
          <w:p w14:paraId="528F4BB8" w14:textId="7ADA8E35" w:rsidR="00516315" w:rsidRDefault="00B91CAF" w:rsidP="00B560AA">
            <w:pPr>
              <w:rPr>
                <w:rFonts w:ascii="Times New Roman" w:hAnsi="Times New Roman" w:cs="Times New Roman"/>
                <w:sz w:val="26"/>
                <w:szCs w:val="26"/>
              </w:rPr>
            </w:pPr>
            <w:r>
              <w:rPr>
                <w:rFonts w:ascii="Times New Roman" w:hAnsi="Times New Roman" w:cs="Times New Roman"/>
                <w:sz w:val="26"/>
                <w:szCs w:val="26"/>
              </w:rPr>
              <w:t>Hình Tin Tức</w:t>
            </w:r>
          </w:p>
        </w:tc>
      </w:tr>
      <w:tr w:rsidR="00516315" w14:paraId="653A06F3" w14:textId="77777777" w:rsidTr="00B91CAF">
        <w:tc>
          <w:tcPr>
            <w:tcW w:w="895" w:type="dxa"/>
          </w:tcPr>
          <w:p w14:paraId="0D122F7B" w14:textId="7CD60FF1" w:rsidR="00516315" w:rsidRDefault="002D6B64" w:rsidP="00B560AA">
            <w:pPr>
              <w:rPr>
                <w:rFonts w:ascii="Times New Roman" w:hAnsi="Times New Roman" w:cs="Times New Roman"/>
                <w:sz w:val="26"/>
                <w:szCs w:val="26"/>
              </w:rPr>
            </w:pPr>
            <w:r>
              <w:rPr>
                <w:rFonts w:ascii="Times New Roman" w:hAnsi="Times New Roman" w:cs="Times New Roman"/>
                <w:sz w:val="26"/>
                <w:szCs w:val="26"/>
              </w:rPr>
              <w:t>15</w:t>
            </w:r>
          </w:p>
        </w:tc>
        <w:tc>
          <w:tcPr>
            <w:tcW w:w="2970" w:type="dxa"/>
          </w:tcPr>
          <w:p w14:paraId="0DB42BA6" w14:textId="36A641B2" w:rsidR="00516315" w:rsidRDefault="00B91CAF" w:rsidP="00B560AA">
            <w:pPr>
              <w:rPr>
                <w:rFonts w:ascii="Times New Roman" w:hAnsi="Times New Roman" w:cs="Times New Roman"/>
                <w:sz w:val="26"/>
                <w:szCs w:val="26"/>
              </w:rPr>
            </w:pPr>
            <w:r>
              <w:rPr>
                <w:rFonts w:ascii="Times New Roman" w:hAnsi="Times New Roman" w:cs="Times New Roman"/>
                <w:sz w:val="26"/>
                <w:szCs w:val="26"/>
              </w:rPr>
              <w:t>Branch</w:t>
            </w:r>
          </w:p>
        </w:tc>
        <w:tc>
          <w:tcPr>
            <w:tcW w:w="5613" w:type="dxa"/>
          </w:tcPr>
          <w:p w14:paraId="53FB27FD" w14:textId="59701EC0" w:rsidR="00516315" w:rsidRDefault="00B91CAF" w:rsidP="00B560AA">
            <w:pPr>
              <w:rPr>
                <w:rFonts w:ascii="Times New Roman" w:hAnsi="Times New Roman" w:cs="Times New Roman"/>
                <w:sz w:val="26"/>
                <w:szCs w:val="26"/>
              </w:rPr>
            </w:pPr>
            <w:r>
              <w:rPr>
                <w:rFonts w:ascii="Times New Roman" w:hAnsi="Times New Roman" w:cs="Times New Roman"/>
                <w:sz w:val="26"/>
                <w:szCs w:val="26"/>
              </w:rPr>
              <w:t>Chi Nhánh</w:t>
            </w:r>
          </w:p>
        </w:tc>
      </w:tr>
      <w:tr w:rsidR="00516315" w14:paraId="289F35A3" w14:textId="77777777" w:rsidTr="00B91CAF">
        <w:tc>
          <w:tcPr>
            <w:tcW w:w="895" w:type="dxa"/>
          </w:tcPr>
          <w:p w14:paraId="7E2983A5" w14:textId="02AB025A" w:rsidR="00516315" w:rsidRDefault="002D6B64" w:rsidP="00B560AA">
            <w:pPr>
              <w:rPr>
                <w:rFonts w:ascii="Times New Roman" w:hAnsi="Times New Roman" w:cs="Times New Roman"/>
                <w:sz w:val="26"/>
                <w:szCs w:val="26"/>
              </w:rPr>
            </w:pPr>
            <w:r>
              <w:rPr>
                <w:rFonts w:ascii="Times New Roman" w:hAnsi="Times New Roman" w:cs="Times New Roman"/>
                <w:sz w:val="26"/>
                <w:szCs w:val="26"/>
              </w:rPr>
              <w:t>16</w:t>
            </w:r>
          </w:p>
        </w:tc>
        <w:tc>
          <w:tcPr>
            <w:tcW w:w="2970" w:type="dxa"/>
          </w:tcPr>
          <w:p w14:paraId="19AC5C50" w14:textId="48F909AA" w:rsidR="00516315" w:rsidRDefault="00B91CAF" w:rsidP="00B560AA">
            <w:pPr>
              <w:rPr>
                <w:rFonts w:ascii="Times New Roman" w:hAnsi="Times New Roman" w:cs="Times New Roman"/>
                <w:sz w:val="26"/>
                <w:szCs w:val="26"/>
              </w:rPr>
            </w:pPr>
            <w:r>
              <w:rPr>
                <w:rFonts w:ascii="Times New Roman" w:hAnsi="Times New Roman" w:cs="Times New Roman"/>
                <w:sz w:val="26"/>
                <w:szCs w:val="26"/>
              </w:rPr>
              <w:t>Delivery</w:t>
            </w:r>
          </w:p>
        </w:tc>
        <w:tc>
          <w:tcPr>
            <w:tcW w:w="5613" w:type="dxa"/>
          </w:tcPr>
          <w:p w14:paraId="045E16D9" w14:textId="1AAF1598" w:rsidR="00516315" w:rsidRDefault="00B91CAF" w:rsidP="00B560AA">
            <w:pPr>
              <w:rPr>
                <w:rFonts w:ascii="Times New Roman" w:hAnsi="Times New Roman" w:cs="Times New Roman"/>
                <w:sz w:val="26"/>
                <w:szCs w:val="26"/>
              </w:rPr>
            </w:pPr>
            <w:r>
              <w:rPr>
                <w:rFonts w:ascii="Times New Roman" w:hAnsi="Times New Roman" w:cs="Times New Roman"/>
                <w:sz w:val="26"/>
                <w:szCs w:val="26"/>
              </w:rPr>
              <w:t>Chính Sách Vận Chuyển</w:t>
            </w:r>
          </w:p>
        </w:tc>
      </w:tr>
      <w:tr w:rsidR="00516315" w14:paraId="76E1DBF2" w14:textId="77777777" w:rsidTr="00B91CAF">
        <w:tc>
          <w:tcPr>
            <w:tcW w:w="895" w:type="dxa"/>
          </w:tcPr>
          <w:p w14:paraId="7ED96788" w14:textId="2DDA0722" w:rsidR="00516315" w:rsidRDefault="002D6B64" w:rsidP="00B560AA">
            <w:pPr>
              <w:rPr>
                <w:rFonts w:ascii="Times New Roman" w:hAnsi="Times New Roman" w:cs="Times New Roman"/>
                <w:sz w:val="26"/>
                <w:szCs w:val="26"/>
              </w:rPr>
            </w:pPr>
            <w:r>
              <w:rPr>
                <w:rFonts w:ascii="Times New Roman" w:hAnsi="Times New Roman" w:cs="Times New Roman"/>
                <w:sz w:val="26"/>
                <w:szCs w:val="26"/>
              </w:rPr>
              <w:t>17</w:t>
            </w:r>
          </w:p>
        </w:tc>
        <w:tc>
          <w:tcPr>
            <w:tcW w:w="2970" w:type="dxa"/>
          </w:tcPr>
          <w:p w14:paraId="7565CAE2" w14:textId="313FA6C8" w:rsidR="00516315" w:rsidRDefault="00B91CAF" w:rsidP="00B560AA">
            <w:pPr>
              <w:rPr>
                <w:rFonts w:ascii="Times New Roman" w:hAnsi="Times New Roman" w:cs="Times New Roman"/>
                <w:sz w:val="26"/>
                <w:szCs w:val="26"/>
              </w:rPr>
            </w:pPr>
            <w:r>
              <w:rPr>
                <w:rFonts w:ascii="Times New Roman" w:hAnsi="Times New Roman" w:cs="Times New Roman"/>
                <w:sz w:val="26"/>
                <w:szCs w:val="26"/>
              </w:rPr>
              <w:t>Contact</w:t>
            </w:r>
          </w:p>
        </w:tc>
        <w:tc>
          <w:tcPr>
            <w:tcW w:w="5613" w:type="dxa"/>
          </w:tcPr>
          <w:p w14:paraId="5D253151" w14:textId="49122960" w:rsidR="00516315" w:rsidRDefault="00B91CAF" w:rsidP="00B560AA">
            <w:pPr>
              <w:rPr>
                <w:rFonts w:ascii="Times New Roman" w:hAnsi="Times New Roman" w:cs="Times New Roman"/>
                <w:sz w:val="26"/>
                <w:szCs w:val="26"/>
              </w:rPr>
            </w:pPr>
            <w:r>
              <w:rPr>
                <w:rFonts w:ascii="Times New Roman" w:hAnsi="Times New Roman" w:cs="Times New Roman"/>
                <w:sz w:val="26"/>
                <w:szCs w:val="26"/>
              </w:rPr>
              <w:t>Liên Hệ</w:t>
            </w:r>
          </w:p>
        </w:tc>
      </w:tr>
    </w:tbl>
    <w:p w14:paraId="74633DB4" w14:textId="0F929F46" w:rsidR="002A29A8" w:rsidRDefault="00434AF6" w:rsidP="00434AF6">
      <w:pPr>
        <w:jc w:val="center"/>
        <w:rPr>
          <w:rFonts w:ascii="Times New Roman" w:hAnsi="Times New Roman" w:cs="Times New Roman"/>
          <w:b/>
          <w:i/>
          <w:sz w:val="26"/>
          <w:szCs w:val="26"/>
        </w:rPr>
      </w:pPr>
      <w:r w:rsidRPr="00434AF6">
        <w:rPr>
          <w:rFonts w:ascii="Times New Roman" w:hAnsi="Times New Roman" w:cs="Times New Roman"/>
          <w:b/>
          <w:i/>
          <w:sz w:val="26"/>
          <w:szCs w:val="26"/>
        </w:rPr>
        <w:t>Bảng 1</w:t>
      </w:r>
      <w:r w:rsidR="00592BEB">
        <w:rPr>
          <w:rFonts w:ascii="Times New Roman" w:hAnsi="Times New Roman" w:cs="Times New Roman"/>
          <w:b/>
          <w:i/>
          <w:sz w:val="26"/>
          <w:szCs w:val="26"/>
        </w:rPr>
        <w:t>4</w:t>
      </w:r>
      <w:r w:rsidRPr="00434AF6">
        <w:rPr>
          <w:rFonts w:ascii="Times New Roman" w:hAnsi="Times New Roman" w:cs="Times New Roman"/>
          <w:b/>
          <w:i/>
          <w:sz w:val="26"/>
          <w:szCs w:val="26"/>
        </w:rPr>
        <w:t xml:space="preserve"> – Danh sách các bảng của CSDL</w:t>
      </w:r>
    </w:p>
    <w:p w14:paraId="1128FDA9" w14:textId="3B5283BE" w:rsidR="00434AF6" w:rsidRDefault="00434AF6" w:rsidP="00434AF6">
      <w:pPr>
        <w:pStyle w:val="ListParagraph"/>
        <w:numPr>
          <w:ilvl w:val="3"/>
          <w:numId w:val="39"/>
        </w:numPr>
        <w:ind w:left="2610"/>
        <w:outlineLvl w:val="4"/>
        <w:rPr>
          <w:rFonts w:ascii="Times New Roman" w:hAnsi="Times New Roman" w:cs="Times New Roman"/>
          <w:i/>
          <w:sz w:val="26"/>
          <w:szCs w:val="26"/>
        </w:rPr>
      </w:pPr>
      <w:r w:rsidRPr="00434AF6">
        <w:rPr>
          <w:rFonts w:ascii="Times New Roman" w:hAnsi="Times New Roman" w:cs="Times New Roman"/>
          <w:i/>
          <w:sz w:val="26"/>
          <w:szCs w:val="26"/>
        </w:rPr>
        <w:t>Bảng Category</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592BEB" w:rsidRPr="00D011A2" w14:paraId="11A7024E" w14:textId="77777777" w:rsidTr="00B80127">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FF0F9B5" w14:textId="77777777" w:rsidR="00592BEB" w:rsidRPr="00D011A2" w:rsidRDefault="00592BEB" w:rsidP="00B8012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AA8466F" w14:textId="77777777" w:rsidR="00592BEB" w:rsidRPr="00D011A2" w:rsidRDefault="00592BEB" w:rsidP="00B8012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4A2D436" w14:textId="77777777" w:rsidR="00592BEB" w:rsidRPr="00D011A2" w:rsidRDefault="00592BEB" w:rsidP="00B8012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5B3E4D2" w14:textId="77777777" w:rsidR="00592BEB" w:rsidRPr="00D011A2" w:rsidRDefault="00592BEB" w:rsidP="00B80127">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15E37E3" w14:textId="77777777" w:rsidR="00592BEB" w:rsidRPr="00D011A2" w:rsidRDefault="00592BEB" w:rsidP="00B8012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692D303" w14:textId="77777777" w:rsidR="00592BEB" w:rsidRPr="00D011A2" w:rsidRDefault="00592BEB" w:rsidP="00B8012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9B5E1DF" w14:textId="77777777" w:rsidR="00592BEB" w:rsidRPr="00D011A2" w:rsidRDefault="00592BEB" w:rsidP="00B8012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592BEB" w:rsidRPr="00D011A2" w14:paraId="002CFB69" w14:textId="77777777" w:rsidTr="00B80127">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4F101917"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379F6E62" w14:textId="6B361D62" w:rsidR="00592BEB" w:rsidRPr="00C74411" w:rsidRDefault="00592BEB" w:rsidP="00B80127">
            <w:pPr>
              <w:spacing w:before="60" w:after="0" w:line="288" w:lineRule="auto"/>
              <w:jc w:val="center"/>
              <w:rPr>
                <w:rFonts w:ascii="Times New Roman" w:eastAsia="Times New Roman" w:hAnsi="Times New Roman" w:cs="Times New Roman"/>
                <w:sz w:val="26"/>
                <w:szCs w:val="26"/>
              </w:rPr>
            </w:pPr>
            <w:r w:rsidRPr="00C74411">
              <w:rPr>
                <w:rFonts w:ascii="Times New Roman" w:hAnsi="Times New Roman" w:cs="Times New Roman"/>
                <w:sz w:val="26"/>
                <w:szCs w:val="26"/>
              </w:rPr>
              <w:t>CategoryId</w:t>
            </w:r>
          </w:p>
        </w:tc>
        <w:tc>
          <w:tcPr>
            <w:tcW w:w="1913" w:type="dxa"/>
            <w:tcBorders>
              <w:top w:val="single" w:sz="4" w:space="0" w:color="000000"/>
              <w:left w:val="single" w:sz="4" w:space="0" w:color="000000"/>
              <w:bottom w:val="single" w:sz="4" w:space="0" w:color="000000"/>
              <w:right w:val="single" w:sz="4" w:space="0" w:color="000000"/>
            </w:tcBorders>
            <w:vAlign w:val="center"/>
          </w:tcPr>
          <w:p w14:paraId="7A5A7612" w14:textId="5114CB72" w:rsidR="00592BEB" w:rsidRPr="00C74411" w:rsidRDefault="00592BEB" w:rsidP="00B80127">
            <w:pPr>
              <w:spacing w:before="60" w:after="0" w:line="288" w:lineRule="auto"/>
              <w:jc w:val="center"/>
              <w:rPr>
                <w:rFonts w:ascii="Times New Roman" w:eastAsia="Calibri" w:hAnsi="Times New Roman" w:cs="Times New Roman"/>
                <w:sz w:val="26"/>
                <w:szCs w:val="26"/>
              </w:rPr>
            </w:pPr>
            <w:r w:rsidRPr="00C74411">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7B7093E3"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28E65557"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2764B769"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5DDCF196" w14:textId="7EA920F1" w:rsidR="00592BEB" w:rsidRPr="00D011A2" w:rsidRDefault="000169F3"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Danh Mục</w:t>
            </w:r>
          </w:p>
        </w:tc>
      </w:tr>
      <w:tr w:rsidR="00592BEB" w:rsidRPr="00D011A2" w14:paraId="74EBC28F" w14:textId="77777777" w:rsidTr="00B80127">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B59E8B" w14:textId="77777777" w:rsidR="00592BEB" w:rsidRPr="00D011A2" w:rsidRDefault="00592BEB"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902B90" w14:textId="600FD4DC" w:rsidR="00592BEB" w:rsidRPr="00C74411" w:rsidRDefault="00592BEB" w:rsidP="00B80127">
            <w:pPr>
              <w:spacing w:before="60" w:after="0" w:line="288" w:lineRule="auto"/>
              <w:jc w:val="center"/>
              <w:rPr>
                <w:rFonts w:ascii="Times New Roman" w:eastAsia="Times New Roman" w:hAnsi="Times New Roman" w:cs="Times New Roman"/>
                <w:sz w:val="26"/>
                <w:szCs w:val="26"/>
              </w:rPr>
            </w:pPr>
            <w:r w:rsidRPr="00C74411">
              <w:rPr>
                <w:rFonts w:ascii="Times New Roman" w:hAnsi="Times New Roman" w:cs="Times New Roman"/>
                <w:sz w:val="26"/>
                <w:szCs w:val="26"/>
              </w:rPr>
              <w:t>CategoryNam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E41F36" w14:textId="39D9B609" w:rsidR="00592BEB" w:rsidRPr="00C74411" w:rsidRDefault="006F0856" w:rsidP="00B80127">
            <w:pPr>
              <w:spacing w:before="60" w:after="0" w:line="288" w:lineRule="auto"/>
              <w:jc w:val="center"/>
              <w:rPr>
                <w:rFonts w:ascii="Times New Roman" w:eastAsia="Times New Roman" w:hAnsi="Times New Roman" w:cs="Times New Roman"/>
                <w:sz w:val="26"/>
                <w:szCs w:val="26"/>
              </w:rPr>
            </w:pPr>
            <w:r w:rsidRPr="00C74411">
              <w:rPr>
                <w:rFonts w:ascii="Times New Roman" w:hAnsi="Times New Roman" w:cs="Times New Roman"/>
                <w:sz w:val="26"/>
                <w:szCs w:val="26"/>
              </w:rPr>
              <w:t>nvarchar (</w:t>
            </w:r>
            <w:r w:rsidR="00592BEB" w:rsidRPr="00C74411">
              <w:rPr>
                <w:rFonts w:ascii="Times New Roman" w:hAnsi="Times New Roman" w:cs="Times New Roman"/>
                <w:sz w:val="26"/>
                <w:szCs w:val="26"/>
              </w:rPr>
              <w:t>1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58E23AD" w14:textId="77777777" w:rsidR="00592BEB" w:rsidRPr="00D011A2" w:rsidRDefault="00592BEB"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FB5B25"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E4763B"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0987C78" w14:textId="03F00782" w:rsidR="00592BEB" w:rsidRPr="00D011A2" w:rsidRDefault="000169F3"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 Danh Mục</w:t>
            </w:r>
          </w:p>
        </w:tc>
      </w:tr>
      <w:tr w:rsidR="00592BEB" w:rsidRPr="00D011A2" w14:paraId="2229F651" w14:textId="77777777" w:rsidTr="00B80127">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393E648" w14:textId="77777777" w:rsidR="00592BEB" w:rsidRPr="00D011A2" w:rsidRDefault="00592BEB"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BF6209D" w14:textId="44A7344C" w:rsidR="00592BEB" w:rsidRPr="00C74411" w:rsidRDefault="00592BEB" w:rsidP="00B80127">
            <w:pPr>
              <w:spacing w:before="60" w:after="0" w:line="288" w:lineRule="auto"/>
              <w:jc w:val="center"/>
              <w:rPr>
                <w:rFonts w:ascii="Times New Roman" w:eastAsia="Times New Roman" w:hAnsi="Times New Roman" w:cs="Times New Roman"/>
                <w:sz w:val="26"/>
                <w:szCs w:val="26"/>
              </w:rPr>
            </w:pPr>
            <w:r w:rsidRPr="00C74411">
              <w:rPr>
                <w:rFonts w:ascii="Times New Roman" w:hAnsi="Times New Roman" w:cs="Times New Roman"/>
                <w:sz w:val="26"/>
                <w:szCs w:val="26"/>
              </w:rPr>
              <w:t>CategoryDetail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C4DF351" w14:textId="1D0089C1" w:rsidR="00592BEB" w:rsidRPr="00C74411" w:rsidRDefault="006F0856" w:rsidP="00B80127">
            <w:pPr>
              <w:spacing w:before="60" w:after="0" w:line="288" w:lineRule="auto"/>
              <w:jc w:val="center"/>
              <w:rPr>
                <w:rFonts w:ascii="Times New Roman" w:eastAsia="Times New Roman" w:hAnsi="Times New Roman" w:cs="Times New Roman"/>
                <w:sz w:val="26"/>
                <w:szCs w:val="26"/>
              </w:rPr>
            </w:pPr>
            <w:r w:rsidRPr="00C74411">
              <w:rPr>
                <w:rFonts w:ascii="Times New Roman" w:hAnsi="Times New Roman" w:cs="Times New Roman"/>
                <w:sz w:val="26"/>
                <w:szCs w:val="26"/>
              </w:rPr>
              <w:t>nvarchar (</w:t>
            </w:r>
            <w:r w:rsidR="00592BEB" w:rsidRPr="00C74411">
              <w:rPr>
                <w:rFonts w:ascii="Times New Roman" w:hAnsi="Times New Roman" w:cs="Times New Roman"/>
                <w:sz w:val="26"/>
                <w:szCs w:val="26"/>
              </w:rPr>
              <w:t>5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57C1A74" w14:textId="3CBDDA3A" w:rsidR="00592BEB" w:rsidRPr="00D011A2" w:rsidRDefault="000169F3"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50FBE8A"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80D8B46"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AA4DFC8" w14:textId="0098073B" w:rsidR="00592BEB" w:rsidRPr="00D011A2" w:rsidRDefault="000169F3"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Chi Tiết</w:t>
            </w:r>
          </w:p>
        </w:tc>
      </w:tr>
      <w:tr w:rsidR="00592BEB" w:rsidRPr="00D011A2" w14:paraId="5148C0E8"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EDB423D" w14:textId="77777777" w:rsidR="00592BEB" w:rsidRPr="00D011A2" w:rsidRDefault="00592BEB"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C88FC91" w14:textId="339872CB" w:rsidR="00592BEB" w:rsidRPr="00C74411" w:rsidRDefault="00592BEB" w:rsidP="00B80127">
            <w:pPr>
              <w:spacing w:before="60" w:after="0" w:line="288" w:lineRule="auto"/>
              <w:jc w:val="center"/>
              <w:rPr>
                <w:rFonts w:ascii="Times New Roman" w:eastAsia="Times New Roman" w:hAnsi="Times New Roman" w:cs="Times New Roman"/>
                <w:sz w:val="26"/>
                <w:szCs w:val="26"/>
              </w:rPr>
            </w:pPr>
            <w:r w:rsidRPr="00C74411">
              <w:rPr>
                <w:rFonts w:ascii="Times New Roman" w:hAnsi="Times New Roman" w:cs="Times New Roman"/>
                <w:sz w:val="26"/>
                <w:szCs w:val="26"/>
              </w:rPr>
              <w:t>Status_Category</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4E41C9" w14:textId="005CDD0B" w:rsidR="00592BEB" w:rsidRPr="00C74411" w:rsidRDefault="00592BEB" w:rsidP="00B80127">
            <w:pPr>
              <w:spacing w:before="60" w:after="0" w:line="288" w:lineRule="auto"/>
              <w:jc w:val="center"/>
              <w:rPr>
                <w:rFonts w:ascii="Times New Roman" w:eastAsia="Times New Roman" w:hAnsi="Times New Roman" w:cs="Times New Roman"/>
                <w:sz w:val="26"/>
                <w:szCs w:val="26"/>
              </w:rPr>
            </w:pPr>
            <w:r w:rsidRPr="00C74411">
              <w:rPr>
                <w:rFonts w:ascii="Times New Roman" w:hAnsi="Times New Roman" w:cs="Times New Roman"/>
                <w:sz w:val="26"/>
                <w:szCs w:val="26"/>
              </w:rPr>
              <w:t>bi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3E8048" w14:textId="77777777" w:rsidR="00592BEB" w:rsidRPr="00D011A2" w:rsidRDefault="00592BEB"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7CC0FD6"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A888218"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1F3CE94" w14:textId="34720136" w:rsidR="00592BEB" w:rsidRPr="00D011A2" w:rsidRDefault="000169F3"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rạng Thái</w:t>
            </w:r>
          </w:p>
        </w:tc>
      </w:tr>
      <w:tr w:rsidR="00592BEB" w:rsidRPr="00D011A2" w14:paraId="5F5C33E7"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6B55FE1" w14:textId="6C65242E" w:rsidR="00592BEB" w:rsidRPr="00D011A2" w:rsidRDefault="00592BEB"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72BE0E0" w14:textId="05989AFC" w:rsidR="00592BEB" w:rsidRPr="00C74411" w:rsidRDefault="00592BEB" w:rsidP="00B80127">
            <w:pPr>
              <w:spacing w:before="60" w:after="0" w:line="288" w:lineRule="auto"/>
              <w:jc w:val="center"/>
              <w:rPr>
                <w:rFonts w:ascii="Times New Roman" w:eastAsia="Times New Roman" w:hAnsi="Times New Roman" w:cs="Times New Roman"/>
                <w:sz w:val="26"/>
                <w:szCs w:val="26"/>
              </w:rPr>
            </w:pPr>
            <w:r w:rsidRPr="00C74411">
              <w:rPr>
                <w:rFonts w:ascii="Times New Roman" w:hAnsi="Times New Roman" w:cs="Times New Roman"/>
                <w:sz w:val="26"/>
                <w:szCs w:val="26"/>
              </w:rPr>
              <w:t>Create_Category</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5EDCAC" w14:textId="4A7E5A90" w:rsidR="00592BEB" w:rsidRPr="00C74411" w:rsidRDefault="00592BEB" w:rsidP="00B80127">
            <w:pPr>
              <w:spacing w:before="60" w:after="0" w:line="288" w:lineRule="auto"/>
              <w:jc w:val="center"/>
              <w:rPr>
                <w:rFonts w:ascii="Times New Roman" w:eastAsia="Times New Roman" w:hAnsi="Times New Roman" w:cs="Times New Roman"/>
                <w:sz w:val="26"/>
                <w:szCs w:val="26"/>
              </w:rPr>
            </w:pPr>
            <w:r w:rsidRPr="00C74411">
              <w:rPr>
                <w:rFonts w:ascii="Times New Roman" w:hAnsi="Times New Roman" w:cs="Times New Roman"/>
                <w:sz w:val="26"/>
                <w:szCs w:val="26"/>
              </w:rPr>
              <w:t>da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7449084" w14:textId="77777777" w:rsidR="00592BEB" w:rsidRPr="00D011A2" w:rsidRDefault="00592BEB"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C691696"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6942B13" w14:textId="77777777" w:rsidR="00592BEB" w:rsidRPr="00D011A2" w:rsidRDefault="00592BEB"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D451C50" w14:textId="3D61EDB1" w:rsidR="00592BEB" w:rsidRPr="00D011A2" w:rsidRDefault="000169F3"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Tạo</w:t>
            </w:r>
          </w:p>
        </w:tc>
      </w:tr>
    </w:tbl>
    <w:p w14:paraId="6794EAAF" w14:textId="46094612" w:rsidR="00373B07" w:rsidRPr="00592BEB" w:rsidRDefault="00592BEB" w:rsidP="00592BEB">
      <w:pPr>
        <w:jc w:val="center"/>
        <w:rPr>
          <w:rFonts w:ascii="Times New Roman" w:hAnsi="Times New Roman" w:cs="Times New Roman"/>
          <w:b/>
          <w:i/>
          <w:sz w:val="26"/>
          <w:szCs w:val="26"/>
        </w:rPr>
      </w:pPr>
      <w:r w:rsidRPr="00592BEB">
        <w:rPr>
          <w:rFonts w:ascii="Times New Roman" w:hAnsi="Times New Roman" w:cs="Times New Roman"/>
          <w:b/>
          <w:i/>
          <w:sz w:val="26"/>
          <w:szCs w:val="26"/>
        </w:rPr>
        <w:t>Bảng 15- Bảng Dữ Liệu Category</w:t>
      </w:r>
    </w:p>
    <w:p w14:paraId="0E16FB5B" w14:textId="77777777" w:rsidR="00C74411" w:rsidRDefault="00C74411" w:rsidP="00434AF6">
      <w:pPr>
        <w:pStyle w:val="ListParagraph"/>
        <w:numPr>
          <w:ilvl w:val="3"/>
          <w:numId w:val="39"/>
        </w:numPr>
        <w:ind w:left="2610"/>
        <w:outlineLvl w:val="4"/>
        <w:rPr>
          <w:rFonts w:ascii="Times New Roman" w:hAnsi="Times New Roman" w:cs="Times New Roman"/>
          <w:i/>
          <w:sz w:val="26"/>
          <w:szCs w:val="26"/>
        </w:rPr>
        <w:sectPr w:rsidR="00C74411">
          <w:pgSz w:w="12240" w:h="15840"/>
          <w:pgMar w:top="1440" w:right="1440" w:bottom="1440" w:left="1440" w:header="720" w:footer="720" w:gutter="0"/>
          <w:cols w:space="720"/>
          <w:docGrid w:linePitch="360"/>
        </w:sectPr>
      </w:pPr>
    </w:p>
    <w:p w14:paraId="27204B08" w14:textId="193129A2"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Supplier</w:t>
      </w:r>
    </w:p>
    <w:tbl>
      <w:tblPr>
        <w:tblW w:w="1019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823"/>
        <w:gridCol w:w="900"/>
        <w:gridCol w:w="900"/>
        <w:gridCol w:w="900"/>
        <w:gridCol w:w="2723"/>
      </w:tblGrid>
      <w:tr w:rsidR="00F968B5" w:rsidRPr="00D011A2" w14:paraId="621C0BFA" w14:textId="77777777" w:rsidTr="006F0856">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F779E4B" w14:textId="77777777" w:rsidR="00F968B5" w:rsidRPr="00D011A2" w:rsidRDefault="00F968B5"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B006854" w14:textId="77777777" w:rsidR="00F968B5" w:rsidRPr="00D011A2" w:rsidRDefault="00F968B5"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8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9AF4A7E" w14:textId="77777777" w:rsidR="00F968B5" w:rsidRPr="00D011A2" w:rsidRDefault="00F968B5"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4C96D83" w14:textId="77777777" w:rsidR="00F968B5" w:rsidRPr="00D011A2" w:rsidRDefault="00F968B5" w:rsidP="006F085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E7AF4BC" w14:textId="77777777" w:rsidR="00F968B5" w:rsidRPr="00D011A2" w:rsidRDefault="00F968B5"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E0BA857" w14:textId="77777777" w:rsidR="00F968B5" w:rsidRPr="00D011A2" w:rsidRDefault="00F968B5"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045D57E" w14:textId="77777777" w:rsidR="00F968B5" w:rsidRPr="00D011A2" w:rsidRDefault="00F968B5"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C74411" w:rsidRPr="00D011A2" w14:paraId="2EE2F40C" w14:textId="77777777" w:rsidTr="006F0856">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6904616A"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681A196A" w14:textId="6F3810EC" w:rsidR="00C74411" w:rsidRPr="00C05EA1" w:rsidRDefault="00C74411" w:rsidP="00B80127">
            <w:pPr>
              <w:spacing w:before="60" w:after="0" w:line="288" w:lineRule="auto"/>
              <w:jc w:val="center"/>
              <w:rPr>
                <w:rFonts w:ascii="Times New Roman" w:eastAsia="Times New Roman" w:hAnsi="Times New Roman" w:cs="Times New Roman"/>
                <w:sz w:val="26"/>
                <w:szCs w:val="26"/>
              </w:rPr>
            </w:pPr>
            <w:r w:rsidRPr="00C05EA1">
              <w:rPr>
                <w:rFonts w:ascii="Times New Roman" w:hAnsi="Times New Roman" w:cs="Times New Roman"/>
                <w:sz w:val="26"/>
                <w:szCs w:val="26"/>
              </w:rPr>
              <w:t>SupplierId</w:t>
            </w:r>
          </w:p>
        </w:tc>
        <w:tc>
          <w:tcPr>
            <w:tcW w:w="1823" w:type="dxa"/>
            <w:tcBorders>
              <w:top w:val="single" w:sz="4" w:space="0" w:color="000000"/>
              <w:left w:val="single" w:sz="4" w:space="0" w:color="000000"/>
              <w:bottom w:val="single" w:sz="4" w:space="0" w:color="000000"/>
              <w:right w:val="single" w:sz="4" w:space="0" w:color="000000"/>
            </w:tcBorders>
            <w:vAlign w:val="center"/>
          </w:tcPr>
          <w:p w14:paraId="4C4DE5A7" w14:textId="4F20509F" w:rsidR="00C74411" w:rsidRPr="00C05EA1" w:rsidRDefault="00C74411" w:rsidP="00B80127">
            <w:pPr>
              <w:spacing w:before="60" w:after="0" w:line="288" w:lineRule="auto"/>
              <w:jc w:val="center"/>
              <w:rPr>
                <w:rFonts w:ascii="Times New Roman" w:eastAsia="Calibri" w:hAnsi="Times New Roman" w:cs="Times New Roman"/>
                <w:sz w:val="26"/>
                <w:szCs w:val="26"/>
              </w:rPr>
            </w:pPr>
            <w:r w:rsidRPr="00C05EA1">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637011F4"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5D6DB91F"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5563C14A"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6EFB045A" w14:textId="48CE2280" w:rsidR="00C74411" w:rsidRPr="00D011A2" w:rsidRDefault="00C7441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 xml:space="preserve">Mã </w:t>
            </w:r>
            <w:r w:rsidR="00C05EA1">
              <w:rPr>
                <w:rFonts w:ascii="Times New Roman" w:eastAsia="Calibri" w:hAnsi="Times New Roman" w:cs="Times New Roman"/>
                <w:sz w:val="26"/>
                <w:szCs w:val="26"/>
              </w:rPr>
              <w:t>Nhà Cung Cấp</w:t>
            </w:r>
          </w:p>
        </w:tc>
      </w:tr>
      <w:tr w:rsidR="00C74411" w:rsidRPr="00D011A2" w14:paraId="3ED0C3A0" w14:textId="77777777" w:rsidTr="006F0856">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3B933DE" w14:textId="77777777" w:rsidR="00C74411" w:rsidRPr="00D011A2" w:rsidRDefault="00C74411"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307BEBE" w14:textId="17650E29" w:rsidR="00C74411" w:rsidRPr="00C05EA1" w:rsidRDefault="00C74411" w:rsidP="00B80127">
            <w:pPr>
              <w:spacing w:before="60" w:after="0" w:line="288" w:lineRule="auto"/>
              <w:jc w:val="center"/>
              <w:rPr>
                <w:rFonts w:ascii="Times New Roman" w:eastAsia="Times New Roman" w:hAnsi="Times New Roman" w:cs="Times New Roman"/>
                <w:sz w:val="26"/>
                <w:szCs w:val="26"/>
              </w:rPr>
            </w:pPr>
            <w:r w:rsidRPr="00C05EA1">
              <w:rPr>
                <w:rFonts w:ascii="Times New Roman" w:hAnsi="Times New Roman" w:cs="Times New Roman"/>
                <w:sz w:val="26"/>
                <w:szCs w:val="26"/>
              </w:rPr>
              <w:t>CompanyNam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2D327F" w14:textId="15D73E56" w:rsidR="00C74411" w:rsidRPr="00C05EA1" w:rsidRDefault="006F0856" w:rsidP="00B80127">
            <w:pPr>
              <w:spacing w:before="60" w:after="0" w:line="288" w:lineRule="auto"/>
              <w:jc w:val="center"/>
              <w:rPr>
                <w:rFonts w:ascii="Times New Roman" w:eastAsia="Times New Roman" w:hAnsi="Times New Roman" w:cs="Times New Roman"/>
                <w:sz w:val="26"/>
                <w:szCs w:val="26"/>
              </w:rPr>
            </w:pPr>
            <w:r w:rsidRPr="00C05EA1">
              <w:rPr>
                <w:rFonts w:ascii="Times New Roman" w:hAnsi="Times New Roman" w:cs="Times New Roman"/>
                <w:sz w:val="26"/>
                <w:szCs w:val="26"/>
              </w:rPr>
              <w:t>nvarchar (</w:t>
            </w:r>
            <w:r w:rsidR="00C74411" w:rsidRPr="00C05EA1">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F72A2C" w14:textId="77777777" w:rsidR="00C74411" w:rsidRPr="00D011A2" w:rsidRDefault="00C74411"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819CA60"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075B066"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DFD05B6" w14:textId="31FD753C" w:rsidR="00C74411" w:rsidRPr="00D011A2" w:rsidRDefault="00C7441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 xml:space="preserve">Tên </w:t>
            </w:r>
            <w:r w:rsidR="00C05EA1">
              <w:rPr>
                <w:rFonts w:ascii="Times New Roman" w:eastAsia="Calibri" w:hAnsi="Times New Roman" w:cs="Times New Roman"/>
                <w:sz w:val="26"/>
                <w:szCs w:val="26"/>
              </w:rPr>
              <w:t>Nhà Cung Cấp</w:t>
            </w:r>
          </w:p>
        </w:tc>
      </w:tr>
      <w:tr w:rsidR="00C74411" w:rsidRPr="00D011A2" w14:paraId="1762F2D3" w14:textId="77777777" w:rsidTr="006F0856">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EDA6EA" w14:textId="77777777" w:rsidR="00C74411" w:rsidRPr="00D011A2" w:rsidRDefault="00C74411"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295E62" w14:textId="0DE52E18" w:rsidR="00C74411" w:rsidRPr="00C05EA1" w:rsidRDefault="00C74411" w:rsidP="00B80127">
            <w:pPr>
              <w:spacing w:before="60" w:after="0" w:line="288" w:lineRule="auto"/>
              <w:jc w:val="center"/>
              <w:rPr>
                <w:rFonts w:ascii="Times New Roman" w:eastAsia="Times New Roman" w:hAnsi="Times New Roman" w:cs="Times New Roman"/>
                <w:sz w:val="26"/>
                <w:szCs w:val="26"/>
              </w:rPr>
            </w:pPr>
            <w:r w:rsidRPr="00C05EA1">
              <w:rPr>
                <w:rFonts w:ascii="Times New Roman" w:hAnsi="Times New Roman" w:cs="Times New Roman"/>
                <w:sz w:val="26"/>
                <w:szCs w:val="26"/>
              </w:rPr>
              <w:t>ContactNam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16CDB7" w14:textId="2419612A" w:rsidR="00C74411" w:rsidRPr="00C05EA1" w:rsidRDefault="006F0856" w:rsidP="00B80127">
            <w:pPr>
              <w:spacing w:before="60" w:after="0" w:line="288" w:lineRule="auto"/>
              <w:jc w:val="center"/>
              <w:rPr>
                <w:rFonts w:ascii="Times New Roman" w:eastAsia="Times New Roman" w:hAnsi="Times New Roman" w:cs="Times New Roman"/>
                <w:sz w:val="26"/>
                <w:szCs w:val="26"/>
              </w:rPr>
            </w:pPr>
            <w:r w:rsidRPr="00C05EA1">
              <w:rPr>
                <w:rFonts w:ascii="Times New Roman" w:hAnsi="Times New Roman" w:cs="Times New Roman"/>
                <w:sz w:val="26"/>
                <w:szCs w:val="26"/>
              </w:rPr>
              <w:t>nvarchar (</w:t>
            </w:r>
            <w:r w:rsidR="00C74411" w:rsidRPr="00C05EA1">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0DE9F79" w14:textId="77777777" w:rsidR="00C74411" w:rsidRPr="00D011A2" w:rsidRDefault="00C7441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798D56C"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D4082BA"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EE3E206" w14:textId="6A80542C" w:rsidR="00C74411" w:rsidRPr="00D011A2" w:rsidRDefault="00C05EA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ười Liên Lạc</w:t>
            </w:r>
          </w:p>
        </w:tc>
      </w:tr>
      <w:tr w:rsidR="00C74411" w:rsidRPr="00D011A2" w14:paraId="720438A6" w14:textId="77777777" w:rsidTr="006F0856">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0A38AE" w14:textId="77777777" w:rsidR="00C74411" w:rsidRPr="00D011A2" w:rsidRDefault="00C74411"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52D559D" w14:textId="71EAD432" w:rsidR="00C74411" w:rsidRPr="00C05EA1" w:rsidRDefault="00C74411" w:rsidP="00B80127">
            <w:pPr>
              <w:spacing w:before="60" w:after="0" w:line="288" w:lineRule="auto"/>
              <w:jc w:val="center"/>
              <w:rPr>
                <w:rFonts w:ascii="Times New Roman" w:eastAsia="Times New Roman" w:hAnsi="Times New Roman" w:cs="Times New Roman"/>
                <w:sz w:val="26"/>
                <w:szCs w:val="26"/>
              </w:rPr>
            </w:pPr>
            <w:r w:rsidRPr="00C05EA1">
              <w:rPr>
                <w:rFonts w:ascii="Times New Roman" w:hAnsi="Times New Roman" w:cs="Times New Roman"/>
                <w:sz w:val="26"/>
                <w:szCs w:val="26"/>
              </w:rPr>
              <w:t>ContactTitl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73A18D0" w14:textId="17A8B1FC" w:rsidR="00C74411" w:rsidRPr="00C05EA1" w:rsidRDefault="006F0856" w:rsidP="00B80127">
            <w:pPr>
              <w:spacing w:before="60" w:after="0" w:line="288" w:lineRule="auto"/>
              <w:jc w:val="center"/>
              <w:rPr>
                <w:rFonts w:ascii="Times New Roman" w:eastAsia="Times New Roman" w:hAnsi="Times New Roman" w:cs="Times New Roman"/>
                <w:sz w:val="26"/>
                <w:szCs w:val="26"/>
              </w:rPr>
            </w:pPr>
            <w:r w:rsidRPr="00C05EA1">
              <w:rPr>
                <w:rFonts w:ascii="Times New Roman" w:hAnsi="Times New Roman" w:cs="Times New Roman"/>
                <w:sz w:val="26"/>
                <w:szCs w:val="26"/>
              </w:rPr>
              <w:t>nvarchar (</w:t>
            </w:r>
            <w:r w:rsidR="00C74411" w:rsidRPr="00C05EA1">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D6C6EB" w14:textId="1F9958DC" w:rsidR="00C74411" w:rsidRPr="00D011A2" w:rsidRDefault="00C05EA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C99F9AB"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A0BD5DC"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318305E" w14:textId="1B59061A" w:rsidR="00C74411" w:rsidRPr="00D011A2" w:rsidRDefault="00C05EA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Chủ Đề</w:t>
            </w:r>
          </w:p>
        </w:tc>
      </w:tr>
      <w:tr w:rsidR="00C74411" w:rsidRPr="00D011A2" w14:paraId="5A4F16D5" w14:textId="77777777" w:rsidTr="006F0856">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6FE227B" w14:textId="77777777" w:rsidR="00C74411" w:rsidRPr="00D011A2" w:rsidRDefault="00C7441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E7D8AFE" w14:textId="4782C55B" w:rsidR="00C74411" w:rsidRPr="00C05EA1" w:rsidRDefault="00C74411" w:rsidP="00B80127">
            <w:pPr>
              <w:spacing w:before="60" w:after="0" w:line="288" w:lineRule="auto"/>
              <w:jc w:val="center"/>
              <w:rPr>
                <w:rFonts w:ascii="Times New Roman" w:eastAsia="Times New Roman" w:hAnsi="Times New Roman" w:cs="Times New Roman"/>
                <w:sz w:val="26"/>
                <w:szCs w:val="26"/>
              </w:rPr>
            </w:pPr>
            <w:r w:rsidRPr="00C05EA1">
              <w:rPr>
                <w:rFonts w:ascii="Times New Roman" w:hAnsi="Times New Roman" w:cs="Times New Roman"/>
                <w:sz w:val="26"/>
                <w:szCs w:val="26"/>
              </w:rPr>
              <w:t>Addres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14A28F6" w14:textId="7988336E" w:rsidR="00C74411" w:rsidRPr="00C05EA1" w:rsidRDefault="006F0856" w:rsidP="00B80127">
            <w:pPr>
              <w:spacing w:before="60" w:after="0" w:line="288" w:lineRule="auto"/>
              <w:jc w:val="center"/>
              <w:rPr>
                <w:rFonts w:ascii="Times New Roman" w:eastAsia="Times New Roman" w:hAnsi="Times New Roman" w:cs="Times New Roman"/>
                <w:sz w:val="26"/>
                <w:szCs w:val="26"/>
              </w:rPr>
            </w:pPr>
            <w:r w:rsidRPr="00C05EA1">
              <w:rPr>
                <w:rFonts w:ascii="Times New Roman" w:hAnsi="Times New Roman" w:cs="Times New Roman"/>
                <w:sz w:val="26"/>
                <w:szCs w:val="26"/>
              </w:rPr>
              <w:t>nvarchar (</w:t>
            </w:r>
            <w:r w:rsidR="00C74411" w:rsidRPr="00C05EA1">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512346C" w14:textId="58F2AEA3" w:rsidR="00C74411" w:rsidRPr="00D011A2" w:rsidRDefault="00C05EA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671B88D"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3C1BE3B"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AABC26F" w14:textId="6C6FAE8F" w:rsidR="00C74411" w:rsidRPr="00D011A2" w:rsidRDefault="00C05EA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Địa Chỉ Nhà Cung Cấp</w:t>
            </w:r>
          </w:p>
        </w:tc>
      </w:tr>
      <w:tr w:rsidR="00C74411" w:rsidRPr="00D011A2" w14:paraId="322AF5EF" w14:textId="77777777" w:rsidTr="006F0856">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06C3FB" w14:textId="22B57AD2" w:rsidR="00C74411" w:rsidRDefault="00C7441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6</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7992F26" w14:textId="12B98236" w:rsidR="00C74411" w:rsidRPr="00C05EA1" w:rsidRDefault="00C74411"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Phon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B2C322" w14:textId="38EB0D14" w:rsidR="00C74411" w:rsidRPr="00C05EA1" w:rsidRDefault="006F0856"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nvarchar (</w:t>
            </w:r>
            <w:r w:rsidR="00C74411" w:rsidRPr="00C05EA1">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6F4D2C8" w14:textId="71227E53" w:rsidR="00C74411" w:rsidRPr="00D011A2" w:rsidRDefault="00C05EA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9471DEB"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853A359"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BAE8B83" w14:textId="69AC3076" w:rsidR="00C74411" w:rsidRDefault="00C05EA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ố Điện Thoại</w:t>
            </w:r>
          </w:p>
        </w:tc>
      </w:tr>
      <w:tr w:rsidR="00C74411" w:rsidRPr="00D011A2" w14:paraId="084D5136" w14:textId="77777777" w:rsidTr="006F0856">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379701F" w14:textId="27359CF0" w:rsidR="00C74411" w:rsidRDefault="00C7441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7</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4CF177F" w14:textId="2DDA2178" w:rsidR="00C74411" w:rsidRPr="00C05EA1" w:rsidRDefault="00C74411"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Fax</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7C552DB" w14:textId="481A7637" w:rsidR="00C74411" w:rsidRPr="00C05EA1" w:rsidRDefault="006F0856"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nvarchar (</w:t>
            </w:r>
            <w:r w:rsidR="00C74411" w:rsidRPr="00C05EA1">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086EBA" w14:textId="5355318F" w:rsidR="00C74411" w:rsidRPr="00D011A2" w:rsidRDefault="00C05EA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68CC73C"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1C437B0"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F99548D" w14:textId="3450991A" w:rsidR="00C74411" w:rsidRDefault="00C05EA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ố Fax</w:t>
            </w:r>
          </w:p>
        </w:tc>
      </w:tr>
      <w:tr w:rsidR="00C74411" w:rsidRPr="00D011A2" w14:paraId="27838119" w14:textId="77777777" w:rsidTr="006F0856">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7BF53E4" w14:textId="4ED26413" w:rsidR="00C74411" w:rsidRDefault="00C7441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8</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2021928" w14:textId="32C93B69" w:rsidR="00C74411" w:rsidRPr="00C05EA1" w:rsidRDefault="00C74411"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HomePag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58C10BC" w14:textId="6CF8FED6" w:rsidR="00C74411" w:rsidRPr="00C05EA1" w:rsidRDefault="00C74411"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n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96AEA37" w14:textId="065B1B16" w:rsidR="00C74411" w:rsidRPr="00D011A2" w:rsidRDefault="00C05EA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5A82BBB"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A26033"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351785E" w14:textId="6DDA7E9D" w:rsidR="00C74411" w:rsidRDefault="00C05EA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rang Cung Cấp</w:t>
            </w:r>
          </w:p>
        </w:tc>
      </w:tr>
      <w:tr w:rsidR="00C74411" w:rsidRPr="00D011A2" w14:paraId="00BAD51A" w14:textId="77777777" w:rsidTr="006F0856">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AD737BB" w14:textId="78561247" w:rsidR="00C74411" w:rsidRDefault="00C7441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9</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81FFF0" w14:textId="275553D3" w:rsidR="00C74411" w:rsidRPr="00C05EA1" w:rsidRDefault="00C74411"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Status_Supplier</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F446F87" w14:textId="0F7D97B4" w:rsidR="00C74411" w:rsidRPr="00C05EA1" w:rsidRDefault="00C74411"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bi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F7789F9" w14:textId="77777777" w:rsidR="00C74411" w:rsidRPr="00D011A2" w:rsidRDefault="00C74411"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F4FFEF"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0B2B92"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0935F47" w14:textId="03FB39F8" w:rsidR="00C74411" w:rsidRDefault="00C05EA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rạng Thái</w:t>
            </w:r>
          </w:p>
        </w:tc>
      </w:tr>
      <w:tr w:rsidR="00C74411" w:rsidRPr="00D011A2" w14:paraId="309FC791" w14:textId="77777777" w:rsidTr="006F0856">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C9F0CE" w14:textId="6877D137" w:rsidR="00C74411" w:rsidRDefault="00C74411"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0</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D27E407" w14:textId="603183E5" w:rsidR="00C74411" w:rsidRPr="00C05EA1" w:rsidRDefault="00C74411"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Create_Supplier</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63CE8A" w14:textId="669DC82C" w:rsidR="00C74411" w:rsidRPr="00C05EA1" w:rsidRDefault="00C74411" w:rsidP="00B80127">
            <w:pPr>
              <w:spacing w:before="60" w:after="0" w:line="288" w:lineRule="auto"/>
              <w:jc w:val="center"/>
              <w:rPr>
                <w:rFonts w:ascii="Times New Roman" w:hAnsi="Times New Roman" w:cs="Times New Roman"/>
                <w:sz w:val="26"/>
                <w:szCs w:val="26"/>
              </w:rPr>
            </w:pPr>
            <w:r w:rsidRPr="00C05EA1">
              <w:rPr>
                <w:rFonts w:ascii="Times New Roman" w:hAnsi="Times New Roman" w:cs="Times New Roman"/>
                <w:sz w:val="26"/>
                <w:szCs w:val="26"/>
              </w:rPr>
              <w:t>da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5F7507C" w14:textId="77777777" w:rsidR="00C74411" w:rsidRPr="00D011A2" w:rsidRDefault="00C74411"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BD78268"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5B2B60F" w14:textId="77777777" w:rsidR="00C74411" w:rsidRPr="00D011A2" w:rsidRDefault="00C74411"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3FF34F7" w14:textId="158F8B71" w:rsidR="00C74411" w:rsidRDefault="00C05EA1"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Tạo</w:t>
            </w:r>
          </w:p>
        </w:tc>
      </w:tr>
    </w:tbl>
    <w:p w14:paraId="59B32185" w14:textId="13D7B986" w:rsidR="00F968B5" w:rsidRPr="008B7563" w:rsidRDefault="00F968B5" w:rsidP="008B7563">
      <w:pPr>
        <w:jc w:val="center"/>
        <w:rPr>
          <w:rFonts w:ascii="Times New Roman" w:hAnsi="Times New Roman" w:cs="Times New Roman"/>
          <w:b/>
          <w:i/>
          <w:sz w:val="26"/>
          <w:szCs w:val="26"/>
        </w:rPr>
      </w:pPr>
      <w:r w:rsidRPr="008B7563">
        <w:rPr>
          <w:rFonts w:ascii="Times New Roman" w:hAnsi="Times New Roman" w:cs="Times New Roman"/>
          <w:b/>
          <w:i/>
          <w:sz w:val="26"/>
          <w:szCs w:val="26"/>
        </w:rPr>
        <w:t>Bảng 16 – Bảng Dữ Liệu Supplier</w:t>
      </w:r>
    </w:p>
    <w:p w14:paraId="30474C00" w14:textId="32FC266C"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t>Bảng Promotion</w:t>
      </w:r>
    </w:p>
    <w:tbl>
      <w:tblPr>
        <w:tblW w:w="9990"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620"/>
        <w:gridCol w:w="900"/>
        <w:gridCol w:w="900"/>
        <w:gridCol w:w="900"/>
        <w:gridCol w:w="2723"/>
      </w:tblGrid>
      <w:tr w:rsidR="008B7563" w:rsidRPr="00D011A2" w14:paraId="39D3F099" w14:textId="77777777" w:rsidTr="006F0856">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ADC9567" w14:textId="77777777" w:rsidR="008B7563" w:rsidRPr="00D011A2" w:rsidRDefault="008B756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B5C5E92" w14:textId="77777777" w:rsidR="008B7563" w:rsidRPr="00D011A2" w:rsidRDefault="008B756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62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1A4CBD3" w14:textId="77777777" w:rsidR="008B7563" w:rsidRPr="00D011A2" w:rsidRDefault="008B756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A2C2DC0" w14:textId="77777777" w:rsidR="008B7563" w:rsidRPr="00D011A2" w:rsidRDefault="008B7563" w:rsidP="006F085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BE3FF42" w14:textId="77777777" w:rsidR="008B7563" w:rsidRPr="00D011A2" w:rsidRDefault="008B756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4C45F05" w14:textId="77777777" w:rsidR="008B7563" w:rsidRPr="00D011A2" w:rsidRDefault="008B756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C7E06B3" w14:textId="77777777" w:rsidR="008B7563" w:rsidRPr="00D011A2" w:rsidRDefault="008B756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8B7563" w:rsidRPr="00D011A2" w14:paraId="710558BD" w14:textId="77777777" w:rsidTr="00B80127">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12C1E2E5"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332A1F58" w14:textId="5196C95E" w:rsidR="008B7563" w:rsidRPr="008B7563" w:rsidRDefault="008B7563" w:rsidP="00B80127">
            <w:pPr>
              <w:spacing w:before="60" w:after="0" w:line="288" w:lineRule="auto"/>
              <w:jc w:val="center"/>
              <w:rPr>
                <w:rFonts w:ascii="Times New Roman" w:eastAsia="Times New Roman" w:hAnsi="Times New Roman" w:cs="Times New Roman"/>
                <w:sz w:val="26"/>
                <w:szCs w:val="26"/>
              </w:rPr>
            </w:pPr>
            <w:r w:rsidRPr="008B7563">
              <w:rPr>
                <w:rFonts w:ascii="Times New Roman" w:hAnsi="Times New Roman" w:cs="Times New Roman"/>
                <w:sz w:val="26"/>
                <w:szCs w:val="26"/>
              </w:rPr>
              <w:t>PromotionId</w:t>
            </w:r>
          </w:p>
        </w:tc>
        <w:tc>
          <w:tcPr>
            <w:tcW w:w="1620" w:type="dxa"/>
            <w:tcBorders>
              <w:top w:val="single" w:sz="4" w:space="0" w:color="000000"/>
              <w:left w:val="single" w:sz="4" w:space="0" w:color="000000"/>
              <w:bottom w:val="single" w:sz="4" w:space="0" w:color="000000"/>
              <w:right w:val="single" w:sz="4" w:space="0" w:color="000000"/>
            </w:tcBorders>
            <w:vAlign w:val="center"/>
          </w:tcPr>
          <w:p w14:paraId="720136A0" w14:textId="4ED661B5" w:rsidR="008B7563" w:rsidRPr="008B7563" w:rsidRDefault="008B7563" w:rsidP="00B80127">
            <w:pPr>
              <w:spacing w:before="60" w:after="0" w:line="288" w:lineRule="auto"/>
              <w:jc w:val="center"/>
              <w:rPr>
                <w:rFonts w:ascii="Times New Roman" w:eastAsia="Calibri" w:hAnsi="Times New Roman" w:cs="Times New Roman"/>
                <w:sz w:val="26"/>
                <w:szCs w:val="26"/>
              </w:rPr>
            </w:pPr>
            <w:r w:rsidRPr="008B7563">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33999927" w14:textId="431ABA18"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26953EEB"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469B775E"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553F1B40" w14:textId="30523FC2" w:rsidR="008B7563" w:rsidRPr="00D011A2" w:rsidRDefault="008B7563"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 xml:space="preserve">Mã </w:t>
            </w:r>
            <w:r w:rsidR="00060D48">
              <w:rPr>
                <w:rFonts w:ascii="Times New Roman" w:eastAsia="Calibri" w:hAnsi="Times New Roman" w:cs="Times New Roman"/>
                <w:sz w:val="26"/>
                <w:szCs w:val="26"/>
              </w:rPr>
              <w:t>Khuyến Mãi</w:t>
            </w:r>
          </w:p>
        </w:tc>
      </w:tr>
      <w:tr w:rsidR="008B7563" w:rsidRPr="00D011A2" w14:paraId="1AE9A8CF" w14:textId="77777777" w:rsidTr="00B80127">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52A397A" w14:textId="77777777"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EBF008" w14:textId="2B57727D" w:rsidR="008B7563" w:rsidRPr="008B7563" w:rsidRDefault="008B7563" w:rsidP="00B80127">
            <w:pPr>
              <w:spacing w:before="60" w:after="0" w:line="288" w:lineRule="auto"/>
              <w:jc w:val="center"/>
              <w:rPr>
                <w:rFonts w:ascii="Times New Roman" w:eastAsia="Times New Roman" w:hAnsi="Times New Roman" w:cs="Times New Roman"/>
                <w:sz w:val="26"/>
                <w:szCs w:val="26"/>
              </w:rPr>
            </w:pPr>
            <w:r w:rsidRPr="008B7563">
              <w:rPr>
                <w:rFonts w:ascii="Times New Roman" w:hAnsi="Times New Roman" w:cs="Times New Roman"/>
                <w:sz w:val="26"/>
                <w:szCs w:val="26"/>
              </w:rPr>
              <w:t>PromotionName</w:t>
            </w:r>
          </w:p>
        </w:tc>
        <w:tc>
          <w:tcPr>
            <w:tcW w:w="162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96466B4" w14:textId="7E7C3D2F" w:rsidR="008B7563" w:rsidRPr="008B7563" w:rsidRDefault="006F0856" w:rsidP="00B80127">
            <w:pPr>
              <w:spacing w:before="60" w:after="0" w:line="288" w:lineRule="auto"/>
              <w:jc w:val="center"/>
              <w:rPr>
                <w:rFonts w:ascii="Times New Roman" w:eastAsia="Times New Roman" w:hAnsi="Times New Roman" w:cs="Times New Roman"/>
                <w:sz w:val="26"/>
                <w:szCs w:val="26"/>
              </w:rPr>
            </w:pPr>
            <w:r w:rsidRPr="008B7563">
              <w:rPr>
                <w:rFonts w:ascii="Times New Roman" w:hAnsi="Times New Roman" w:cs="Times New Roman"/>
                <w:sz w:val="26"/>
                <w:szCs w:val="26"/>
              </w:rPr>
              <w:t>nvarchar (</w:t>
            </w:r>
            <w:r w:rsidR="008B7563" w:rsidRPr="008B7563">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BC4F4B6" w14:textId="395BDFC5"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ECC47B"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F3A7EC5"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21E2E79" w14:textId="1F29032D" w:rsidR="008B7563" w:rsidRPr="00D011A2" w:rsidRDefault="00060D48"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 Khuyến Mãi</w:t>
            </w:r>
          </w:p>
        </w:tc>
      </w:tr>
      <w:tr w:rsidR="008B7563" w:rsidRPr="00D011A2" w14:paraId="24B44E30" w14:textId="77777777" w:rsidTr="00B80127">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0FDC04E" w14:textId="77777777"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1C71F2A" w14:textId="639D5CC4" w:rsidR="008B7563" w:rsidRPr="008B7563" w:rsidRDefault="008B7563" w:rsidP="00B80127">
            <w:pPr>
              <w:spacing w:before="60" w:after="0" w:line="288" w:lineRule="auto"/>
              <w:jc w:val="center"/>
              <w:rPr>
                <w:rFonts w:ascii="Times New Roman" w:eastAsia="Times New Roman" w:hAnsi="Times New Roman" w:cs="Times New Roman"/>
                <w:sz w:val="26"/>
                <w:szCs w:val="26"/>
              </w:rPr>
            </w:pPr>
            <w:r w:rsidRPr="008B7563">
              <w:rPr>
                <w:rFonts w:ascii="Times New Roman" w:hAnsi="Times New Roman" w:cs="Times New Roman"/>
                <w:sz w:val="26"/>
                <w:szCs w:val="26"/>
              </w:rPr>
              <w:t>PromotionDetails</w:t>
            </w:r>
          </w:p>
        </w:tc>
        <w:tc>
          <w:tcPr>
            <w:tcW w:w="162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037C40" w14:textId="49F1D384" w:rsidR="008B7563" w:rsidRPr="008B7563" w:rsidRDefault="008B7563" w:rsidP="00B80127">
            <w:pPr>
              <w:spacing w:before="60" w:after="0" w:line="288" w:lineRule="auto"/>
              <w:jc w:val="center"/>
              <w:rPr>
                <w:rFonts w:ascii="Times New Roman" w:eastAsia="Times New Roman" w:hAnsi="Times New Roman" w:cs="Times New Roman"/>
                <w:sz w:val="26"/>
                <w:szCs w:val="26"/>
              </w:rPr>
            </w:pPr>
            <w:r w:rsidRPr="008B7563">
              <w:rPr>
                <w:rFonts w:ascii="Times New Roman" w:hAnsi="Times New Roman" w:cs="Times New Roman"/>
                <w:sz w:val="26"/>
                <w:szCs w:val="26"/>
              </w:rPr>
              <w:t>n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3C295F7" w14:textId="7E270691"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00022B"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A5FF280"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DE71241" w14:textId="1859D6F8" w:rsidR="008B7563" w:rsidRPr="00D011A2" w:rsidRDefault="00060D48"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Chi Tiết Khuyến Mãi</w:t>
            </w:r>
          </w:p>
        </w:tc>
      </w:tr>
      <w:tr w:rsidR="008B7563" w:rsidRPr="00D011A2" w14:paraId="7D8593C1"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428439B" w14:textId="77777777"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B665AE" w14:textId="331C3EBD" w:rsidR="008B7563" w:rsidRPr="008B7563" w:rsidRDefault="008B7563" w:rsidP="00B80127">
            <w:pPr>
              <w:spacing w:before="60" w:after="0" w:line="288" w:lineRule="auto"/>
              <w:jc w:val="center"/>
              <w:rPr>
                <w:rFonts w:ascii="Times New Roman" w:eastAsia="Times New Roman" w:hAnsi="Times New Roman" w:cs="Times New Roman"/>
                <w:sz w:val="26"/>
                <w:szCs w:val="26"/>
              </w:rPr>
            </w:pPr>
            <w:r w:rsidRPr="008B7563">
              <w:rPr>
                <w:rFonts w:ascii="Times New Roman" w:hAnsi="Times New Roman" w:cs="Times New Roman"/>
                <w:sz w:val="26"/>
                <w:szCs w:val="26"/>
              </w:rPr>
              <w:t>PromotionDiscount</w:t>
            </w:r>
          </w:p>
        </w:tc>
        <w:tc>
          <w:tcPr>
            <w:tcW w:w="162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B678BEA" w14:textId="4E459B93" w:rsidR="008B7563" w:rsidRPr="008B7563" w:rsidRDefault="008B7563" w:rsidP="00B80127">
            <w:pPr>
              <w:spacing w:before="60" w:after="0" w:line="288" w:lineRule="auto"/>
              <w:jc w:val="center"/>
              <w:rPr>
                <w:rFonts w:ascii="Times New Roman" w:eastAsia="Times New Roman" w:hAnsi="Times New Roman" w:cs="Times New Roman"/>
                <w:sz w:val="26"/>
                <w:szCs w:val="26"/>
              </w:rPr>
            </w:pPr>
            <w:r w:rsidRPr="008B7563">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E6F89B1" w14:textId="736E7D96"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02248B"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540A8C8"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C97FB04" w14:textId="1FDD0011" w:rsidR="008B7563" w:rsidRPr="00D011A2" w:rsidRDefault="00060D48"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Giảm Giá</w:t>
            </w:r>
          </w:p>
        </w:tc>
      </w:tr>
      <w:tr w:rsidR="008B7563" w:rsidRPr="00D011A2" w14:paraId="2DFE4905"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8824203" w14:textId="77777777"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lastRenderedPageBreak/>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82B19FA" w14:textId="1BB25F3F" w:rsidR="008B7563" w:rsidRPr="008B7563" w:rsidRDefault="008B7563" w:rsidP="00B80127">
            <w:pPr>
              <w:spacing w:before="60" w:after="0" w:line="288" w:lineRule="auto"/>
              <w:jc w:val="center"/>
              <w:rPr>
                <w:rFonts w:ascii="Times New Roman" w:eastAsia="Times New Roman" w:hAnsi="Times New Roman" w:cs="Times New Roman"/>
                <w:sz w:val="26"/>
                <w:szCs w:val="26"/>
              </w:rPr>
            </w:pPr>
            <w:r w:rsidRPr="008B7563">
              <w:rPr>
                <w:rFonts w:ascii="Times New Roman" w:hAnsi="Times New Roman" w:cs="Times New Roman"/>
                <w:sz w:val="26"/>
                <w:szCs w:val="26"/>
              </w:rPr>
              <w:t>PromotionStatus</w:t>
            </w:r>
          </w:p>
        </w:tc>
        <w:tc>
          <w:tcPr>
            <w:tcW w:w="162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89037BA" w14:textId="0EBB4949" w:rsidR="008B7563" w:rsidRPr="008B7563" w:rsidRDefault="008B7563" w:rsidP="00B80127">
            <w:pPr>
              <w:spacing w:before="60" w:after="0" w:line="288" w:lineRule="auto"/>
              <w:jc w:val="center"/>
              <w:rPr>
                <w:rFonts w:ascii="Times New Roman" w:eastAsia="Times New Roman" w:hAnsi="Times New Roman" w:cs="Times New Roman"/>
                <w:sz w:val="26"/>
                <w:szCs w:val="26"/>
              </w:rPr>
            </w:pPr>
            <w:r w:rsidRPr="008B7563">
              <w:rPr>
                <w:rFonts w:ascii="Times New Roman" w:hAnsi="Times New Roman" w:cs="Times New Roman"/>
                <w:sz w:val="26"/>
                <w:szCs w:val="26"/>
              </w:rPr>
              <w:t>bi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FB6C558" w14:textId="2E674112"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1BD94AA"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FD137A"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E1015F" w14:textId="3F2AEF8E" w:rsidR="008B7563" w:rsidRPr="00D011A2" w:rsidRDefault="00060D48"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rạng Thái Khuyến Mãi</w:t>
            </w:r>
          </w:p>
        </w:tc>
      </w:tr>
      <w:tr w:rsidR="008B7563" w14:paraId="35EE7E25"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F43FE71" w14:textId="77777777" w:rsidR="008B7563" w:rsidRDefault="008B7563"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6</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E84DC50" w14:textId="710848A7" w:rsidR="008B7563" w:rsidRPr="008B7563" w:rsidRDefault="008B7563" w:rsidP="00B80127">
            <w:pPr>
              <w:spacing w:before="60" w:after="0" w:line="288" w:lineRule="auto"/>
              <w:jc w:val="center"/>
              <w:rPr>
                <w:rFonts w:ascii="Times New Roman" w:hAnsi="Times New Roman" w:cs="Times New Roman"/>
                <w:sz w:val="26"/>
                <w:szCs w:val="26"/>
              </w:rPr>
            </w:pPr>
            <w:r w:rsidRPr="008B7563">
              <w:rPr>
                <w:rFonts w:ascii="Times New Roman" w:hAnsi="Times New Roman" w:cs="Times New Roman"/>
                <w:sz w:val="26"/>
                <w:szCs w:val="26"/>
              </w:rPr>
              <w:t>PromotionOpen</w:t>
            </w:r>
          </w:p>
        </w:tc>
        <w:tc>
          <w:tcPr>
            <w:tcW w:w="162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A04C9CC" w14:textId="2E775632" w:rsidR="008B7563" w:rsidRPr="008B7563" w:rsidRDefault="008B7563" w:rsidP="00B80127">
            <w:pPr>
              <w:spacing w:before="60" w:after="0" w:line="288" w:lineRule="auto"/>
              <w:jc w:val="center"/>
              <w:rPr>
                <w:rFonts w:ascii="Times New Roman" w:hAnsi="Times New Roman" w:cs="Times New Roman"/>
                <w:sz w:val="26"/>
                <w:szCs w:val="26"/>
              </w:rPr>
            </w:pPr>
            <w:r w:rsidRPr="008B7563">
              <w:rPr>
                <w:rFonts w:ascii="Times New Roman" w:hAnsi="Times New Roman" w:cs="Times New Roman"/>
                <w:sz w:val="26"/>
                <w:szCs w:val="26"/>
              </w:rPr>
              <w:t>da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4BE5DB0" w14:textId="6508DD65"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61D2D30"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85B54D7"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2D2A41C" w14:textId="1E4BCB7A" w:rsidR="008B7563" w:rsidRDefault="00060D48"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Bắt Đầu</w:t>
            </w:r>
          </w:p>
        </w:tc>
      </w:tr>
      <w:tr w:rsidR="008B7563" w14:paraId="2A2531B2"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96A1F38" w14:textId="77777777" w:rsidR="008B7563" w:rsidRDefault="008B7563"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7</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3C6FA7" w14:textId="6CAA5875" w:rsidR="008B7563" w:rsidRPr="008B7563" w:rsidRDefault="008B7563" w:rsidP="00B80127">
            <w:pPr>
              <w:spacing w:before="60" w:after="0" w:line="288" w:lineRule="auto"/>
              <w:jc w:val="center"/>
              <w:rPr>
                <w:rFonts w:ascii="Times New Roman" w:hAnsi="Times New Roman" w:cs="Times New Roman"/>
                <w:sz w:val="26"/>
                <w:szCs w:val="26"/>
              </w:rPr>
            </w:pPr>
            <w:r w:rsidRPr="008B7563">
              <w:rPr>
                <w:rFonts w:ascii="Times New Roman" w:hAnsi="Times New Roman" w:cs="Times New Roman"/>
                <w:sz w:val="26"/>
                <w:szCs w:val="26"/>
              </w:rPr>
              <w:t>PromotionClose</w:t>
            </w:r>
          </w:p>
        </w:tc>
        <w:tc>
          <w:tcPr>
            <w:tcW w:w="162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4941803" w14:textId="35F081ED" w:rsidR="008B7563" w:rsidRPr="008B7563" w:rsidRDefault="008B7563" w:rsidP="00B80127">
            <w:pPr>
              <w:spacing w:before="60" w:after="0" w:line="288" w:lineRule="auto"/>
              <w:jc w:val="center"/>
              <w:rPr>
                <w:rFonts w:ascii="Times New Roman" w:hAnsi="Times New Roman" w:cs="Times New Roman"/>
                <w:sz w:val="26"/>
                <w:szCs w:val="26"/>
              </w:rPr>
            </w:pPr>
            <w:r w:rsidRPr="008B7563">
              <w:rPr>
                <w:rFonts w:ascii="Times New Roman" w:hAnsi="Times New Roman" w:cs="Times New Roman"/>
                <w:sz w:val="26"/>
                <w:szCs w:val="26"/>
              </w:rPr>
              <w:t>da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069E35C" w14:textId="60956443" w:rsidR="008B7563" w:rsidRPr="00D011A2" w:rsidRDefault="008B7563"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9442A12"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0ED2BA" w14:textId="77777777" w:rsidR="008B7563" w:rsidRPr="00D011A2" w:rsidRDefault="008B7563"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EB6E968" w14:textId="469C6A33" w:rsidR="008B7563" w:rsidRDefault="00060D48"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Kết Thúc</w:t>
            </w:r>
          </w:p>
        </w:tc>
      </w:tr>
    </w:tbl>
    <w:p w14:paraId="3447A4DA" w14:textId="38206F09" w:rsidR="008B7563" w:rsidRPr="008B7563" w:rsidRDefault="008B7563" w:rsidP="008B7563">
      <w:pPr>
        <w:jc w:val="center"/>
        <w:rPr>
          <w:rFonts w:ascii="Times New Roman" w:hAnsi="Times New Roman" w:cs="Times New Roman"/>
          <w:b/>
          <w:i/>
          <w:sz w:val="26"/>
          <w:szCs w:val="26"/>
        </w:rPr>
      </w:pPr>
      <w:r w:rsidRPr="008B7563">
        <w:rPr>
          <w:rFonts w:ascii="Times New Roman" w:hAnsi="Times New Roman" w:cs="Times New Roman"/>
          <w:b/>
          <w:i/>
          <w:sz w:val="26"/>
          <w:szCs w:val="26"/>
        </w:rPr>
        <w:t>Bảng 17 – Bảng Dữ Liệu Promotion</w:t>
      </w:r>
    </w:p>
    <w:p w14:paraId="4048A6E5" w14:textId="3073C6A4"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t>Bảng Products</w:t>
      </w:r>
    </w:p>
    <w:tbl>
      <w:tblPr>
        <w:tblW w:w="1019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823"/>
        <w:gridCol w:w="900"/>
        <w:gridCol w:w="900"/>
        <w:gridCol w:w="900"/>
        <w:gridCol w:w="2723"/>
      </w:tblGrid>
      <w:tr w:rsidR="00060D48" w:rsidRPr="00D011A2" w14:paraId="66D96EB9" w14:textId="77777777" w:rsidTr="00411EC5">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91B2058" w14:textId="77777777" w:rsidR="00060D48" w:rsidRPr="00D011A2" w:rsidRDefault="00060D48"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0B49AE5" w14:textId="77777777" w:rsidR="00060D48" w:rsidRPr="00D011A2" w:rsidRDefault="00060D48"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8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BA7359C" w14:textId="77777777" w:rsidR="00060D48" w:rsidRPr="00D011A2" w:rsidRDefault="00060D48"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8C06329" w14:textId="77777777" w:rsidR="00060D48" w:rsidRPr="00D011A2" w:rsidRDefault="00060D48" w:rsidP="006F085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7A8EC4A" w14:textId="77777777" w:rsidR="00060D48" w:rsidRPr="00D011A2" w:rsidRDefault="00060D48"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67DCF44" w14:textId="77777777" w:rsidR="00060D48" w:rsidRPr="00D011A2" w:rsidRDefault="00060D48"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3852B42" w14:textId="77777777" w:rsidR="00060D48" w:rsidRPr="00D011A2" w:rsidRDefault="00060D48"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060D48" w:rsidRPr="00D011A2" w14:paraId="5572059F" w14:textId="77777777" w:rsidTr="00B80127">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3E7990B0"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58B095D7" w14:textId="77F7A17E" w:rsidR="00060D48" w:rsidRPr="00411EC5" w:rsidRDefault="00060D48" w:rsidP="00B80127">
            <w:pPr>
              <w:spacing w:before="60" w:after="0" w:line="288" w:lineRule="auto"/>
              <w:jc w:val="center"/>
              <w:rPr>
                <w:rFonts w:ascii="Times New Roman" w:eastAsia="Times New Roman" w:hAnsi="Times New Roman" w:cs="Times New Roman"/>
                <w:sz w:val="26"/>
                <w:szCs w:val="26"/>
              </w:rPr>
            </w:pPr>
            <w:r w:rsidRPr="00411EC5">
              <w:rPr>
                <w:rFonts w:ascii="Times New Roman" w:hAnsi="Times New Roman" w:cs="Times New Roman"/>
                <w:sz w:val="26"/>
                <w:szCs w:val="26"/>
              </w:rPr>
              <w:t>ProductId</w:t>
            </w:r>
          </w:p>
        </w:tc>
        <w:tc>
          <w:tcPr>
            <w:tcW w:w="1823" w:type="dxa"/>
            <w:tcBorders>
              <w:top w:val="single" w:sz="4" w:space="0" w:color="000000"/>
              <w:left w:val="single" w:sz="4" w:space="0" w:color="000000"/>
              <w:bottom w:val="single" w:sz="4" w:space="0" w:color="000000"/>
              <w:right w:val="single" w:sz="4" w:space="0" w:color="000000"/>
            </w:tcBorders>
            <w:vAlign w:val="center"/>
          </w:tcPr>
          <w:p w14:paraId="09713426" w14:textId="50CB4D59" w:rsidR="00060D48" w:rsidRPr="00411EC5" w:rsidRDefault="00060D48" w:rsidP="00B80127">
            <w:pPr>
              <w:spacing w:before="60" w:after="0" w:line="288" w:lineRule="auto"/>
              <w:jc w:val="center"/>
              <w:rPr>
                <w:rFonts w:ascii="Times New Roman" w:eastAsia="Calibri" w:hAnsi="Times New Roman" w:cs="Times New Roman"/>
                <w:sz w:val="26"/>
                <w:szCs w:val="26"/>
              </w:rPr>
            </w:pPr>
            <w:r w:rsidRPr="00411EC5">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56EA3D84"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7346D521"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7F6B4D91"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528BBA2C" w14:textId="573CF92E" w:rsidR="00060D48" w:rsidRPr="00D011A2" w:rsidRDefault="00060D48"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 xml:space="preserve">Mã </w:t>
            </w:r>
            <w:r w:rsidR="00B80127">
              <w:rPr>
                <w:rFonts w:ascii="Times New Roman" w:eastAsia="Calibri" w:hAnsi="Times New Roman" w:cs="Times New Roman"/>
                <w:sz w:val="26"/>
                <w:szCs w:val="26"/>
              </w:rPr>
              <w:t>Sản Phẩm</w:t>
            </w:r>
          </w:p>
        </w:tc>
      </w:tr>
      <w:tr w:rsidR="00060D48" w:rsidRPr="00D011A2" w14:paraId="0B560F7A" w14:textId="77777777" w:rsidTr="00B80127">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24E8439"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3341EA" w14:textId="4FAE1FFC" w:rsidR="00060D48" w:rsidRPr="00411EC5" w:rsidRDefault="00060D48" w:rsidP="00B80127">
            <w:pPr>
              <w:spacing w:before="60" w:after="0" w:line="288" w:lineRule="auto"/>
              <w:jc w:val="center"/>
              <w:rPr>
                <w:rFonts w:ascii="Times New Roman" w:eastAsia="Times New Roman" w:hAnsi="Times New Roman" w:cs="Times New Roman"/>
                <w:sz w:val="26"/>
                <w:szCs w:val="26"/>
              </w:rPr>
            </w:pPr>
            <w:r w:rsidRPr="00411EC5">
              <w:rPr>
                <w:rFonts w:ascii="Times New Roman" w:hAnsi="Times New Roman" w:cs="Times New Roman"/>
                <w:sz w:val="26"/>
                <w:szCs w:val="26"/>
              </w:rPr>
              <w:t>ProductNam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E74AB96" w14:textId="25DDEBFE" w:rsidR="00060D48" w:rsidRPr="00411EC5" w:rsidRDefault="006F0856" w:rsidP="00B80127">
            <w:pPr>
              <w:spacing w:before="60" w:after="0" w:line="288" w:lineRule="auto"/>
              <w:jc w:val="center"/>
              <w:rPr>
                <w:rFonts w:ascii="Times New Roman" w:eastAsia="Times New Roman" w:hAnsi="Times New Roman" w:cs="Times New Roman"/>
                <w:sz w:val="26"/>
                <w:szCs w:val="26"/>
              </w:rPr>
            </w:pPr>
            <w:r w:rsidRPr="00411EC5">
              <w:rPr>
                <w:rFonts w:ascii="Times New Roman" w:hAnsi="Times New Roman" w:cs="Times New Roman"/>
                <w:sz w:val="26"/>
                <w:szCs w:val="26"/>
              </w:rPr>
              <w:t>nvarchar (</w:t>
            </w:r>
            <w:r w:rsidR="00060D48" w:rsidRPr="00411EC5">
              <w:rPr>
                <w:rFonts w:ascii="Times New Roman" w:hAnsi="Times New Roman" w:cs="Times New Roman"/>
                <w:sz w:val="26"/>
                <w:szCs w:val="26"/>
              </w:rPr>
              <w:t>1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CE783D2"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B8B92D"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1A4BB6E"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7B73AC3" w14:textId="46A3174D" w:rsidR="00060D48" w:rsidRPr="00D011A2" w:rsidRDefault="00060D48"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 xml:space="preserve">Tên </w:t>
            </w:r>
            <w:r w:rsidR="00B80127">
              <w:rPr>
                <w:rFonts w:ascii="Times New Roman" w:eastAsia="Calibri" w:hAnsi="Times New Roman" w:cs="Times New Roman"/>
                <w:sz w:val="26"/>
                <w:szCs w:val="26"/>
              </w:rPr>
              <w:t>Sản Phẩm</w:t>
            </w:r>
          </w:p>
        </w:tc>
      </w:tr>
      <w:tr w:rsidR="00060D48" w:rsidRPr="00D011A2" w14:paraId="21098CC6" w14:textId="77777777" w:rsidTr="00B80127">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9C7D7A"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186C06F" w14:textId="47C65D47" w:rsidR="00060D48" w:rsidRPr="00411EC5" w:rsidRDefault="00060D48" w:rsidP="00B80127">
            <w:pPr>
              <w:spacing w:before="60" w:after="0" w:line="288" w:lineRule="auto"/>
              <w:jc w:val="center"/>
              <w:rPr>
                <w:rFonts w:ascii="Times New Roman" w:eastAsia="Times New Roman" w:hAnsi="Times New Roman" w:cs="Times New Roman"/>
                <w:sz w:val="26"/>
                <w:szCs w:val="26"/>
              </w:rPr>
            </w:pPr>
            <w:r w:rsidRPr="00411EC5">
              <w:rPr>
                <w:rFonts w:ascii="Times New Roman" w:hAnsi="Times New Roman" w:cs="Times New Roman"/>
                <w:sz w:val="26"/>
                <w:szCs w:val="26"/>
              </w:rPr>
              <w:t>ProductDetail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99139C5" w14:textId="6744B513" w:rsidR="00060D48" w:rsidRPr="00411EC5" w:rsidRDefault="006F0856" w:rsidP="00B80127">
            <w:pPr>
              <w:spacing w:before="60" w:after="0" w:line="288" w:lineRule="auto"/>
              <w:jc w:val="center"/>
              <w:rPr>
                <w:rFonts w:ascii="Times New Roman" w:eastAsia="Times New Roman" w:hAnsi="Times New Roman" w:cs="Times New Roman"/>
                <w:sz w:val="26"/>
                <w:szCs w:val="26"/>
              </w:rPr>
            </w:pPr>
            <w:r w:rsidRPr="00411EC5">
              <w:rPr>
                <w:rFonts w:ascii="Times New Roman" w:hAnsi="Times New Roman" w:cs="Times New Roman"/>
                <w:sz w:val="26"/>
                <w:szCs w:val="26"/>
              </w:rPr>
              <w:t>nvarchar (</w:t>
            </w:r>
            <w:r w:rsidR="00060D48" w:rsidRPr="00411EC5">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361ED11"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ED08F5A"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2183201"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543470D" w14:textId="230FA4CF" w:rsidR="00060D48" w:rsidRPr="00D011A2"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Chi tiết sản phầm</w:t>
            </w:r>
          </w:p>
        </w:tc>
      </w:tr>
      <w:tr w:rsidR="00060D48" w:rsidRPr="00D011A2" w14:paraId="16502709"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66A539C"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8164CAF" w14:textId="05D28776" w:rsidR="00060D48" w:rsidRPr="00411EC5" w:rsidRDefault="00060D48" w:rsidP="00B80127">
            <w:pPr>
              <w:spacing w:before="60" w:after="0" w:line="288" w:lineRule="auto"/>
              <w:jc w:val="center"/>
              <w:rPr>
                <w:rFonts w:ascii="Times New Roman" w:eastAsia="Times New Roman" w:hAnsi="Times New Roman" w:cs="Times New Roman"/>
                <w:sz w:val="26"/>
                <w:szCs w:val="26"/>
              </w:rPr>
            </w:pPr>
            <w:r w:rsidRPr="00411EC5">
              <w:rPr>
                <w:rFonts w:ascii="Times New Roman" w:hAnsi="Times New Roman" w:cs="Times New Roman"/>
                <w:sz w:val="26"/>
                <w:szCs w:val="26"/>
              </w:rPr>
              <w:t>ProductStatu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889437" w14:textId="2DE93A33" w:rsidR="00060D48" w:rsidRPr="00411EC5" w:rsidRDefault="00060D48" w:rsidP="00B80127">
            <w:pPr>
              <w:spacing w:before="60" w:after="0" w:line="288" w:lineRule="auto"/>
              <w:jc w:val="center"/>
              <w:rPr>
                <w:rFonts w:ascii="Times New Roman" w:eastAsia="Times New Roman" w:hAnsi="Times New Roman" w:cs="Times New Roman"/>
                <w:sz w:val="26"/>
                <w:szCs w:val="26"/>
              </w:rPr>
            </w:pPr>
            <w:r w:rsidRPr="00411EC5">
              <w:rPr>
                <w:rFonts w:ascii="Times New Roman" w:hAnsi="Times New Roman" w:cs="Times New Roman"/>
                <w:sz w:val="26"/>
                <w:szCs w:val="26"/>
              </w:rPr>
              <w:t>bi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4AAD61F"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E562CA"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30BBF37"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4B38709" w14:textId="0FAA5BF2" w:rsidR="00060D48" w:rsidRPr="00D011A2"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rạng Thái</w:t>
            </w:r>
          </w:p>
        </w:tc>
      </w:tr>
      <w:tr w:rsidR="00060D48" w:rsidRPr="00D011A2" w14:paraId="5A2D4A81"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F631AE"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EDC9689" w14:textId="799C6C95" w:rsidR="00060D48" w:rsidRPr="00411EC5" w:rsidRDefault="00060D48" w:rsidP="00B80127">
            <w:pPr>
              <w:spacing w:before="60" w:after="0" w:line="288" w:lineRule="auto"/>
              <w:jc w:val="center"/>
              <w:rPr>
                <w:rFonts w:ascii="Times New Roman" w:eastAsia="Times New Roman" w:hAnsi="Times New Roman" w:cs="Times New Roman"/>
                <w:sz w:val="26"/>
                <w:szCs w:val="26"/>
              </w:rPr>
            </w:pPr>
            <w:r w:rsidRPr="00411EC5">
              <w:rPr>
                <w:rFonts w:ascii="Times New Roman" w:hAnsi="Times New Roman" w:cs="Times New Roman"/>
                <w:sz w:val="26"/>
                <w:szCs w:val="26"/>
              </w:rPr>
              <w:t>ProductUpdat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87D3B1" w14:textId="3FE5AAC8" w:rsidR="00060D48" w:rsidRPr="00411EC5" w:rsidRDefault="00060D48" w:rsidP="00B80127">
            <w:pPr>
              <w:spacing w:before="60" w:after="0" w:line="288" w:lineRule="auto"/>
              <w:jc w:val="center"/>
              <w:rPr>
                <w:rFonts w:ascii="Times New Roman" w:eastAsia="Times New Roman" w:hAnsi="Times New Roman" w:cs="Times New Roman"/>
                <w:sz w:val="26"/>
                <w:szCs w:val="26"/>
              </w:rPr>
            </w:pPr>
            <w:r w:rsidRPr="00411EC5">
              <w:rPr>
                <w:rFonts w:ascii="Times New Roman" w:hAnsi="Times New Roman" w:cs="Times New Roman"/>
                <w:sz w:val="26"/>
                <w:szCs w:val="26"/>
              </w:rPr>
              <w:t>da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8D129E9"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B4185D2"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B78948"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1A4748" w14:textId="733FD75B" w:rsidR="00060D48" w:rsidRPr="00D011A2"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Cập Nhật</w:t>
            </w:r>
          </w:p>
        </w:tc>
      </w:tr>
      <w:tr w:rsidR="00060D48" w14:paraId="19329341"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6901D4B" w14:textId="77777777" w:rsidR="00060D48" w:rsidRDefault="00060D48"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6</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1C08556" w14:textId="6638778E" w:rsidR="00060D48" w:rsidRPr="00411EC5" w:rsidRDefault="00060D48"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ProductQty</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C80BD5" w14:textId="42F58F22" w:rsidR="00060D48" w:rsidRPr="00411EC5" w:rsidRDefault="00060D48"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27AD12F"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CB7B3A5"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E7383EE"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9903C6" w14:textId="50C96BFA" w:rsidR="00060D48" w:rsidRDefault="00060D48"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w:t>
            </w:r>
            <w:r w:rsidR="00B80127">
              <w:rPr>
                <w:rFonts w:ascii="Times New Roman" w:eastAsia="Calibri" w:hAnsi="Times New Roman" w:cs="Times New Roman"/>
                <w:sz w:val="26"/>
                <w:szCs w:val="26"/>
              </w:rPr>
              <w:t>ố lượng</w:t>
            </w:r>
          </w:p>
        </w:tc>
      </w:tr>
      <w:tr w:rsidR="00060D48" w14:paraId="408C93FF"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447F3AA" w14:textId="77777777" w:rsidR="00060D48" w:rsidRDefault="00060D48"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7</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5B8C70" w14:textId="26503838" w:rsidR="00060D48" w:rsidRPr="00411EC5" w:rsidRDefault="00060D48"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ProductSold</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2769B3" w14:textId="39BB9BF6" w:rsidR="00060D48" w:rsidRPr="00411EC5" w:rsidRDefault="006F0856"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decimal (</w:t>
            </w:r>
            <w:r w:rsidR="00060D48" w:rsidRPr="00411EC5">
              <w:rPr>
                <w:rFonts w:ascii="Times New Roman" w:hAnsi="Times New Roman" w:cs="Times New Roman"/>
                <w:sz w:val="26"/>
                <w:szCs w:val="26"/>
              </w:rPr>
              <w:t>18, 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90EB6AB" w14:textId="77777777" w:rsidR="00060D48" w:rsidRPr="00D011A2" w:rsidRDefault="00060D48" w:rsidP="00B80127">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4829245"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03213DF" w14:textId="77777777" w:rsidR="00060D48" w:rsidRPr="00D011A2" w:rsidRDefault="00060D48"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C310B55" w14:textId="15E12D9D" w:rsidR="00060D48"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Giá Bán</w:t>
            </w:r>
          </w:p>
        </w:tc>
      </w:tr>
      <w:tr w:rsidR="00411EC5" w14:paraId="6D971B75"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8A0524" w14:textId="5996D52C" w:rsidR="00411EC5" w:rsidRDefault="00411EC5"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8</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8F3DC11" w14:textId="78E4A3FB"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SupplierId</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E4E5589" w14:textId="7673C2A0"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344F0C" w14:textId="682FE28C" w:rsidR="00411EC5" w:rsidRPr="00B3046D" w:rsidRDefault="00411EC5"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7C956E1" w14:textId="77777777" w:rsidR="00411EC5" w:rsidRPr="00D011A2" w:rsidRDefault="00411EC5"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216AF35" w14:textId="08CDDFD2" w:rsidR="00411EC5" w:rsidRPr="00D011A2"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B4C6A4E" w14:textId="6F5968EF" w:rsidR="00411EC5"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hà Cung Cấp</w:t>
            </w:r>
          </w:p>
        </w:tc>
      </w:tr>
      <w:tr w:rsidR="00411EC5" w14:paraId="1F8EB0C1"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B1FF090" w14:textId="0A7CD021" w:rsidR="00411EC5" w:rsidRDefault="00411EC5"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9</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35C825B" w14:textId="51FE6A70"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CategoryId</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F019FD3" w14:textId="28461D56"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C5D0F0F" w14:textId="66BA0139" w:rsidR="00411EC5" w:rsidRPr="00B3046D" w:rsidRDefault="00411EC5"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9178F23" w14:textId="77777777" w:rsidR="00411EC5" w:rsidRPr="00D011A2" w:rsidRDefault="00411EC5"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DAFFA5" w14:textId="5D103548" w:rsidR="00411EC5" w:rsidRPr="00D011A2"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78E0CD1" w14:textId="4F7976F7" w:rsidR="00411EC5"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Loại sản phẩm</w:t>
            </w:r>
          </w:p>
        </w:tc>
      </w:tr>
      <w:tr w:rsidR="00411EC5" w14:paraId="73B09D7E"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CFDE3F3" w14:textId="2201F77B" w:rsidR="00411EC5" w:rsidRDefault="00411EC5"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0</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31EB306" w14:textId="24E02D22"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PromotionId</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C6CD89" w14:textId="4730305E"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4C7F13C" w14:textId="4138CBEF" w:rsidR="00411EC5" w:rsidRPr="00B3046D" w:rsidRDefault="00411EC5" w:rsidP="00B80127">
            <w:pPr>
              <w:spacing w:before="60" w:after="0" w:line="288" w:lineRule="auto"/>
              <w:jc w:val="center"/>
              <w:rPr>
                <w:rFonts w:ascii="Times New Roman" w:eastAsia="Times New Roman" w:hAnsi="Times New Roman" w:cs="Times New Roman"/>
                <w:sz w:val="26"/>
                <w:szCs w:val="26"/>
              </w:rPr>
            </w:pPr>
            <w:r w:rsidRPr="00AC0039">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57E7D4A" w14:textId="77777777" w:rsidR="00411EC5" w:rsidRPr="00D011A2" w:rsidRDefault="00411EC5"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994856" w14:textId="51D8FB9F" w:rsidR="00411EC5" w:rsidRPr="00D011A2"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378FDE2" w14:textId="32B674EB" w:rsidR="00411EC5"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Khuyến Mãi</w:t>
            </w:r>
          </w:p>
        </w:tc>
      </w:tr>
      <w:tr w:rsidR="00411EC5" w14:paraId="62CB78AD"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A340D9B" w14:textId="0653E88D" w:rsidR="00411EC5" w:rsidRDefault="00411EC5"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1</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9FAD0E6" w14:textId="1EBC56C6"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Create_Product</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62CB603" w14:textId="3A59AE7D"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dat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C4F5C3E" w14:textId="3AF45B5A" w:rsidR="00411EC5" w:rsidRPr="00B3046D" w:rsidRDefault="00411EC5" w:rsidP="00B80127">
            <w:pPr>
              <w:spacing w:before="60" w:after="0" w:line="288" w:lineRule="auto"/>
              <w:jc w:val="center"/>
              <w:rPr>
                <w:rFonts w:ascii="Times New Roman" w:eastAsia="Times New Roman" w:hAnsi="Times New Roman" w:cs="Times New Roman"/>
                <w:sz w:val="26"/>
                <w:szCs w:val="26"/>
              </w:rPr>
            </w:pPr>
            <w:r w:rsidRPr="00AC0039">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B92977B" w14:textId="77777777" w:rsidR="00411EC5" w:rsidRPr="00D011A2" w:rsidRDefault="00411EC5"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1CA252C" w14:textId="77777777" w:rsidR="00411EC5" w:rsidRPr="00D011A2" w:rsidRDefault="00411EC5"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300DA81" w14:textId="20E1D5A8" w:rsidR="00411EC5" w:rsidRDefault="00B8012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tạo</w:t>
            </w:r>
          </w:p>
        </w:tc>
      </w:tr>
      <w:tr w:rsidR="00411EC5" w14:paraId="7B86E04E"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1B2CBC" w14:textId="4B23AB0A" w:rsidR="00411EC5" w:rsidRDefault="00411EC5" w:rsidP="00B80127">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900CDA" w14:textId="3C7D3D3A"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Payment_Onlin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349E35C" w14:textId="624555E2" w:rsidR="00411EC5" w:rsidRPr="00411EC5" w:rsidRDefault="00411EC5" w:rsidP="00B80127">
            <w:pPr>
              <w:spacing w:before="60" w:after="0" w:line="288" w:lineRule="auto"/>
              <w:jc w:val="center"/>
              <w:rPr>
                <w:rFonts w:ascii="Times New Roman" w:hAnsi="Times New Roman" w:cs="Times New Roman"/>
                <w:sz w:val="26"/>
                <w:szCs w:val="26"/>
              </w:rPr>
            </w:pPr>
            <w:r w:rsidRPr="00411EC5">
              <w:rPr>
                <w:rFonts w:ascii="Times New Roman" w:hAnsi="Times New Roman" w:cs="Times New Roman"/>
                <w:sz w:val="26"/>
                <w:szCs w:val="26"/>
              </w:rPr>
              <w:t>n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4A403EF" w14:textId="4B616921" w:rsidR="00411EC5" w:rsidRPr="00B3046D" w:rsidRDefault="00411EC5" w:rsidP="00B80127">
            <w:pPr>
              <w:spacing w:before="60" w:after="0" w:line="288" w:lineRule="auto"/>
              <w:jc w:val="center"/>
              <w:rPr>
                <w:rFonts w:ascii="Times New Roman" w:eastAsia="Times New Roman" w:hAnsi="Times New Roman" w:cs="Times New Roman"/>
                <w:sz w:val="26"/>
                <w:szCs w:val="26"/>
              </w:rPr>
            </w:pPr>
            <w:r w:rsidRPr="00AC0039">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337B48C" w14:textId="77777777" w:rsidR="00411EC5" w:rsidRPr="00D011A2" w:rsidRDefault="00411EC5"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B165F10" w14:textId="77777777" w:rsidR="00411EC5" w:rsidRPr="00D011A2" w:rsidRDefault="00411EC5"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449BA8F" w14:textId="3580B75B" w:rsidR="00411EC5" w:rsidRDefault="00411EC5"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Lưu mã nhúng đến trang thanh toán trực tuyến Kim Bảo</w:t>
            </w:r>
          </w:p>
        </w:tc>
      </w:tr>
    </w:tbl>
    <w:p w14:paraId="64986023" w14:textId="44AD0165" w:rsidR="00060D48" w:rsidRDefault="00060D48" w:rsidP="00060D48">
      <w:pPr>
        <w:pStyle w:val="ListParagraph"/>
        <w:ind w:left="2610"/>
        <w:rPr>
          <w:rFonts w:ascii="Times New Roman" w:hAnsi="Times New Roman" w:cs="Times New Roman"/>
          <w:i/>
          <w:sz w:val="26"/>
          <w:szCs w:val="26"/>
        </w:rPr>
      </w:pPr>
    </w:p>
    <w:p w14:paraId="3C1B61FF" w14:textId="4DE0189F" w:rsidR="00060D48" w:rsidRPr="00060D48" w:rsidRDefault="00060D48" w:rsidP="00060D48">
      <w:pPr>
        <w:pStyle w:val="ListParagraph"/>
        <w:ind w:left="2610"/>
        <w:rPr>
          <w:rFonts w:ascii="Times New Roman" w:hAnsi="Times New Roman" w:cs="Times New Roman"/>
          <w:i/>
          <w:sz w:val="26"/>
          <w:szCs w:val="26"/>
        </w:rPr>
      </w:pPr>
      <w:r w:rsidRPr="00060D48">
        <w:rPr>
          <w:rFonts w:ascii="Times New Roman" w:hAnsi="Times New Roman" w:cs="Times New Roman"/>
          <w:i/>
          <w:sz w:val="26"/>
          <w:szCs w:val="26"/>
        </w:rPr>
        <w:t>Bảng 18 – Bảng Dữ Liệu Products</w:t>
      </w:r>
    </w:p>
    <w:p w14:paraId="26828712" w14:textId="77777777" w:rsidR="00B80127" w:rsidRDefault="00B80127" w:rsidP="00434AF6">
      <w:pPr>
        <w:pStyle w:val="ListParagraph"/>
        <w:numPr>
          <w:ilvl w:val="3"/>
          <w:numId w:val="39"/>
        </w:numPr>
        <w:ind w:left="2610"/>
        <w:outlineLvl w:val="4"/>
        <w:rPr>
          <w:rFonts w:ascii="Times New Roman" w:hAnsi="Times New Roman" w:cs="Times New Roman"/>
          <w:i/>
          <w:sz w:val="26"/>
          <w:szCs w:val="26"/>
        </w:rPr>
        <w:sectPr w:rsidR="00B80127">
          <w:pgSz w:w="12240" w:h="15840"/>
          <w:pgMar w:top="1440" w:right="1440" w:bottom="1440" w:left="1440" w:header="720" w:footer="720" w:gutter="0"/>
          <w:cols w:space="720"/>
          <w:docGrid w:linePitch="360"/>
        </w:sectPr>
      </w:pPr>
    </w:p>
    <w:p w14:paraId="57F7A556" w14:textId="788489D0"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ImgProducts</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B80127" w:rsidRPr="00D011A2" w14:paraId="47590DE5" w14:textId="77777777" w:rsidTr="006F0856">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C050C8A" w14:textId="77777777" w:rsidR="00B80127" w:rsidRPr="00D011A2" w:rsidRDefault="00B80127"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8BF071C" w14:textId="77777777" w:rsidR="00B80127" w:rsidRPr="00D011A2" w:rsidRDefault="00B80127"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380BC7B" w14:textId="77777777" w:rsidR="00B80127" w:rsidRPr="00D011A2" w:rsidRDefault="00B80127"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CCB5F18" w14:textId="77777777" w:rsidR="00B80127" w:rsidRPr="00D011A2" w:rsidRDefault="00B80127" w:rsidP="006F085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10C2690" w14:textId="77777777" w:rsidR="00B80127" w:rsidRPr="00D011A2" w:rsidRDefault="00B80127"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A302C1D" w14:textId="77777777" w:rsidR="00B80127" w:rsidRPr="00D011A2" w:rsidRDefault="00B80127"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5195184" w14:textId="77777777" w:rsidR="00B80127" w:rsidRPr="00D011A2" w:rsidRDefault="00B80127"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B80127" w:rsidRPr="00D011A2" w14:paraId="06C09486" w14:textId="77777777" w:rsidTr="00B80127">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3E76D4F8" w14:textId="77777777" w:rsidR="00B80127" w:rsidRPr="00D011A2" w:rsidRDefault="00B80127" w:rsidP="00B80127">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6FD51292" w14:textId="29027069" w:rsidR="00B80127" w:rsidRPr="00B80127" w:rsidRDefault="00B80127" w:rsidP="00B80127">
            <w:pPr>
              <w:spacing w:before="60" w:after="0" w:line="288" w:lineRule="auto"/>
              <w:jc w:val="center"/>
              <w:rPr>
                <w:rFonts w:ascii="Times New Roman" w:eastAsia="Times New Roman" w:hAnsi="Times New Roman" w:cs="Times New Roman"/>
                <w:sz w:val="26"/>
                <w:szCs w:val="26"/>
              </w:rPr>
            </w:pPr>
            <w:r w:rsidRPr="00B80127">
              <w:rPr>
                <w:rFonts w:ascii="Times New Roman" w:hAnsi="Times New Roman" w:cs="Times New Roman"/>
                <w:sz w:val="26"/>
                <w:szCs w:val="26"/>
              </w:rPr>
              <w:t>ImgProductId</w:t>
            </w:r>
          </w:p>
        </w:tc>
        <w:tc>
          <w:tcPr>
            <w:tcW w:w="1913" w:type="dxa"/>
            <w:tcBorders>
              <w:top w:val="single" w:sz="4" w:space="0" w:color="000000"/>
              <w:left w:val="single" w:sz="4" w:space="0" w:color="000000"/>
              <w:bottom w:val="single" w:sz="4" w:space="0" w:color="000000"/>
              <w:right w:val="single" w:sz="4" w:space="0" w:color="000000"/>
            </w:tcBorders>
            <w:vAlign w:val="center"/>
          </w:tcPr>
          <w:p w14:paraId="5C365B21" w14:textId="4194AE7F" w:rsidR="00B80127" w:rsidRPr="00B80127" w:rsidRDefault="00B80127" w:rsidP="00B80127">
            <w:pPr>
              <w:spacing w:before="60" w:after="0" w:line="288" w:lineRule="auto"/>
              <w:jc w:val="center"/>
              <w:rPr>
                <w:rFonts w:ascii="Times New Roman" w:eastAsia="Calibri" w:hAnsi="Times New Roman" w:cs="Times New Roman"/>
                <w:sz w:val="26"/>
                <w:szCs w:val="26"/>
              </w:rPr>
            </w:pPr>
            <w:r w:rsidRPr="00B80127">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2C52F700" w14:textId="77777777" w:rsidR="00B80127" w:rsidRPr="00D011A2" w:rsidRDefault="00B80127"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05DA9811" w14:textId="77777777" w:rsidR="00B80127" w:rsidRPr="00D011A2" w:rsidRDefault="00B80127" w:rsidP="00B80127">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2E086838" w14:textId="77777777" w:rsidR="00B80127" w:rsidRPr="00D011A2" w:rsidRDefault="00B80127"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1392EDFC" w14:textId="6B9CBF52" w:rsidR="00B80127" w:rsidRPr="00D011A2" w:rsidRDefault="006C39B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Hình</w:t>
            </w:r>
          </w:p>
        </w:tc>
      </w:tr>
      <w:tr w:rsidR="00B80127" w:rsidRPr="00D011A2" w14:paraId="28864412" w14:textId="77777777" w:rsidTr="00B80127">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50E8018" w14:textId="77777777" w:rsidR="00B80127" w:rsidRPr="00D011A2" w:rsidRDefault="00B80127"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854E106" w14:textId="44966C8C" w:rsidR="00B80127" w:rsidRPr="00B80127" w:rsidRDefault="00B80127" w:rsidP="00B80127">
            <w:pPr>
              <w:spacing w:before="60" w:after="0" w:line="288" w:lineRule="auto"/>
              <w:jc w:val="center"/>
              <w:rPr>
                <w:rFonts w:ascii="Times New Roman" w:eastAsia="Times New Roman" w:hAnsi="Times New Roman" w:cs="Times New Roman"/>
                <w:sz w:val="26"/>
                <w:szCs w:val="26"/>
              </w:rPr>
            </w:pPr>
            <w:r w:rsidRPr="00B80127">
              <w:rPr>
                <w:rFonts w:ascii="Times New Roman" w:hAnsi="Times New Roman" w:cs="Times New Roman"/>
                <w:sz w:val="26"/>
                <w:szCs w:val="26"/>
              </w:rPr>
              <w:t>Img_Product</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B4987E3" w14:textId="75423141" w:rsidR="00B80127" w:rsidRPr="00B80127" w:rsidRDefault="006F0856" w:rsidP="00B80127">
            <w:pPr>
              <w:spacing w:before="60" w:after="0" w:line="288" w:lineRule="auto"/>
              <w:jc w:val="center"/>
              <w:rPr>
                <w:rFonts w:ascii="Times New Roman" w:eastAsia="Times New Roman" w:hAnsi="Times New Roman" w:cs="Times New Roman"/>
                <w:sz w:val="26"/>
                <w:szCs w:val="26"/>
              </w:rPr>
            </w:pPr>
            <w:r w:rsidRPr="00B80127">
              <w:rPr>
                <w:rFonts w:ascii="Times New Roman" w:hAnsi="Times New Roman" w:cs="Times New Roman"/>
                <w:sz w:val="26"/>
                <w:szCs w:val="26"/>
              </w:rPr>
              <w:t>nvarchar (</w:t>
            </w:r>
            <w:r w:rsidR="00B80127" w:rsidRPr="00B80127">
              <w:rPr>
                <w:rFonts w:ascii="Times New Roman" w:hAnsi="Times New Roman" w:cs="Times New Roman"/>
                <w:sz w:val="26"/>
                <w:szCs w:val="26"/>
              </w:rPr>
              <w:t>1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EEEC7BD" w14:textId="77777777" w:rsidR="00B80127" w:rsidRPr="00D011A2" w:rsidRDefault="00B80127"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7160F2" w14:textId="77777777" w:rsidR="00B80127" w:rsidRPr="00D011A2" w:rsidRDefault="00B80127"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A10219" w14:textId="77777777" w:rsidR="00B80127" w:rsidRPr="00D011A2" w:rsidRDefault="00B80127"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4DA5F48" w14:textId="69F5E983" w:rsidR="00B80127" w:rsidRPr="00D011A2" w:rsidRDefault="006C39B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Hình</w:t>
            </w:r>
          </w:p>
        </w:tc>
      </w:tr>
      <w:tr w:rsidR="00B80127" w:rsidRPr="00D011A2" w14:paraId="7B3634A6" w14:textId="77777777" w:rsidTr="00B80127">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EE2421" w14:textId="77777777" w:rsidR="00B80127" w:rsidRPr="00D011A2" w:rsidRDefault="00B80127"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7ECEBAA" w14:textId="44AE7413" w:rsidR="00B80127" w:rsidRPr="00B80127" w:rsidRDefault="00B80127" w:rsidP="00B80127">
            <w:pPr>
              <w:spacing w:before="60" w:after="0" w:line="288" w:lineRule="auto"/>
              <w:jc w:val="center"/>
              <w:rPr>
                <w:rFonts w:ascii="Times New Roman" w:eastAsia="Times New Roman" w:hAnsi="Times New Roman" w:cs="Times New Roman"/>
                <w:sz w:val="26"/>
                <w:szCs w:val="26"/>
              </w:rPr>
            </w:pPr>
            <w:r w:rsidRPr="00B80127">
              <w:rPr>
                <w:rFonts w:ascii="Times New Roman" w:hAnsi="Times New Roman" w:cs="Times New Roman"/>
                <w:sz w:val="26"/>
                <w:szCs w:val="26"/>
              </w:rPr>
              <w:t>SortImg</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19C542" w14:textId="08986C31" w:rsidR="00B80127" w:rsidRPr="00B80127" w:rsidRDefault="00B80127" w:rsidP="00B80127">
            <w:pPr>
              <w:spacing w:before="60" w:after="0" w:line="288" w:lineRule="auto"/>
              <w:jc w:val="center"/>
              <w:rPr>
                <w:rFonts w:ascii="Times New Roman" w:eastAsia="Times New Roman" w:hAnsi="Times New Roman" w:cs="Times New Roman"/>
                <w:sz w:val="26"/>
                <w:szCs w:val="26"/>
              </w:rPr>
            </w:pPr>
            <w:r w:rsidRPr="00B80127">
              <w:rPr>
                <w:rFonts w:ascii="Times New Roman" w:hAnsi="Times New Roman" w:cs="Times New Roman"/>
                <w:sz w:val="26"/>
                <w:szCs w:val="26"/>
              </w:rPr>
              <w:t>tiny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2B1290E" w14:textId="681E1B89" w:rsidR="00B80127" w:rsidRPr="00D011A2" w:rsidRDefault="00B80127"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180BAC7" w14:textId="77777777" w:rsidR="00B80127" w:rsidRPr="00D011A2" w:rsidRDefault="00B80127"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28A4315" w14:textId="77777777" w:rsidR="00B80127" w:rsidRPr="00D011A2" w:rsidRDefault="00B80127" w:rsidP="00B80127">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3C3E7E" w14:textId="6CDC6BAC" w:rsidR="00B80127" w:rsidRPr="00D011A2" w:rsidRDefault="006C39B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hứ Tự Hiện Thị</w:t>
            </w:r>
          </w:p>
        </w:tc>
      </w:tr>
      <w:tr w:rsidR="00B80127" w:rsidRPr="00D011A2" w14:paraId="0968F54C" w14:textId="77777777" w:rsidTr="00B80127">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8EAC14" w14:textId="77777777" w:rsidR="00B80127" w:rsidRPr="00D011A2" w:rsidRDefault="00B80127" w:rsidP="00B80127">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16C6B23" w14:textId="45C947B5" w:rsidR="00B80127" w:rsidRPr="00B80127" w:rsidRDefault="00B80127" w:rsidP="00B80127">
            <w:pPr>
              <w:spacing w:before="60" w:after="0" w:line="288" w:lineRule="auto"/>
              <w:jc w:val="center"/>
              <w:rPr>
                <w:rFonts w:ascii="Times New Roman" w:eastAsia="Times New Roman" w:hAnsi="Times New Roman" w:cs="Times New Roman"/>
                <w:sz w:val="26"/>
                <w:szCs w:val="26"/>
              </w:rPr>
            </w:pPr>
            <w:r w:rsidRPr="00B80127">
              <w:rPr>
                <w:rFonts w:ascii="Times New Roman" w:hAnsi="Times New Roman" w:cs="Times New Roman"/>
                <w:sz w:val="26"/>
                <w:szCs w:val="26"/>
              </w:rPr>
              <w:t>ProductId</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756D875" w14:textId="45188CA2" w:rsidR="00B80127" w:rsidRPr="00B80127" w:rsidRDefault="00B80127" w:rsidP="00B80127">
            <w:pPr>
              <w:spacing w:before="60" w:after="0" w:line="288" w:lineRule="auto"/>
              <w:jc w:val="center"/>
              <w:rPr>
                <w:rFonts w:ascii="Times New Roman" w:eastAsia="Times New Roman" w:hAnsi="Times New Roman" w:cs="Times New Roman"/>
                <w:sz w:val="26"/>
                <w:szCs w:val="26"/>
              </w:rPr>
            </w:pPr>
            <w:r w:rsidRPr="00B80127">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9BAE9EE" w14:textId="77777777" w:rsidR="00B80127" w:rsidRPr="00D011A2" w:rsidRDefault="00B80127" w:rsidP="00B80127">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2AD18BD" w14:textId="77777777" w:rsidR="00B80127" w:rsidRPr="00D011A2" w:rsidRDefault="00B80127" w:rsidP="00B80127">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59AFD39" w14:textId="6EE2F854" w:rsidR="00B80127" w:rsidRPr="00D011A2" w:rsidRDefault="006C39B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5F1697F" w14:textId="5F70C453" w:rsidR="00B80127" w:rsidRPr="00D011A2" w:rsidRDefault="006C39B7" w:rsidP="00B80127">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Sản Phẩm</w:t>
            </w:r>
          </w:p>
        </w:tc>
      </w:tr>
    </w:tbl>
    <w:p w14:paraId="3A47172D" w14:textId="35AF4B3D" w:rsidR="00B80127" w:rsidRPr="00B80127" w:rsidRDefault="00B80127" w:rsidP="00B80127">
      <w:pPr>
        <w:jc w:val="center"/>
        <w:rPr>
          <w:rFonts w:ascii="Times New Roman" w:hAnsi="Times New Roman" w:cs="Times New Roman"/>
          <w:b/>
          <w:i/>
          <w:sz w:val="26"/>
          <w:szCs w:val="26"/>
        </w:rPr>
      </w:pPr>
      <w:r w:rsidRPr="00B80127">
        <w:rPr>
          <w:rFonts w:ascii="Times New Roman" w:hAnsi="Times New Roman" w:cs="Times New Roman"/>
          <w:b/>
          <w:i/>
          <w:sz w:val="26"/>
          <w:szCs w:val="26"/>
        </w:rPr>
        <w:t>Bảng 19 – Bảng Dữ Liệu ImgProducts</w:t>
      </w:r>
    </w:p>
    <w:p w14:paraId="534814C2" w14:textId="549A793B"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t>Bảng Order</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9E4070" w:rsidRPr="00D011A2" w14:paraId="6A15737D" w14:textId="77777777" w:rsidTr="009E4070">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19EE81D" w14:textId="77777777" w:rsidR="009E4070" w:rsidRPr="00D011A2" w:rsidRDefault="009E4070"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83B5763" w14:textId="77777777" w:rsidR="009E4070" w:rsidRPr="00D011A2" w:rsidRDefault="009E4070"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79422F1" w14:textId="77777777" w:rsidR="009E4070" w:rsidRPr="00D011A2" w:rsidRDefault="009E4070"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90D574F" w14:textId="77777777" w:rsidR="009E4070" w:rsidRPr="00D011A2" w:rsidRDefault="009E4070" w:rsidP="006F085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FDB50C9" w14:textId="77777777" w:rsidR="009E4070" w:rsidRPr="00D011A2" w:rsidRDefault="009E4070"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BB6F5C1" w14:textId="77777777" w:rsidR="009E4070" w:rsidRPr="00D011A2" w:rsidRDefault="009E4070"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4FEB292" w14:textId="77777777" w:rsidR="009E4070" w:rsidRPr="00D011A2" w:rsidRDefault="009E4070"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9E4070" w:rsidRPr="00D011A2" w14:paraId="28B8726D" w14:textId="77777777" w:rsidTr="009E4070">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53FC6457"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r w:rsidRPr="009E4070">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14A246F5" w14:textId="1678A133"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OrderId</w:t>
            </w:r>
          </w:p>
        </w:tc>
        <w:tc>
          <w:tcPr>
            <w:tcW w:w="1913" w:type="dxa"/>
            <w:tcBorders>
              <w:top w:val="single" w:sz="4" w:space="0" w:color="000000"/>
              <w:left w:val="single" w:sz="4" w:space="0" w:color="000000"/>
              <w:bottom w:val="single" w:sz="4" w:space="0" w:color="000000"/>
              <w:right w:val="single" w:sz="4" w:space="0" w:color="000000"/>
            </w:tcBorders>
            <w:vAlign w:val="center"/>
          </w:tcPr>
          <w:p w14:paraId="3088E751" w14:textId="4AF46370" w:rsidR="009E4070" w:rsidRPr="009E4070" w:rsidRDefault="009E4070" w:rsidP="009E4070">
            <w:pPr>
              <w:spacing w:before="60" w:after="0" w:line="288" w:lineRule="auto"/>
              <w:jc w:val="center"/>
              <w:rPr>
                <w:rFonts w:ascii="Times New Roman" w:eastAsia="Calibri" w:hAnsi="Times New Roman" w:cs="Times New Roman"/>
                <w:sz w:val="26"/>
                <w:szCs w:val="26"/>
              </w:rPr>
            </w:pPr>
            <w:r w:rsidRPr="009E4070">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0F1EDEC1"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2E543ACD"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r w:rsidRPr="009E4070">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70609626"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446D1B2D" w14:textId="0D941255" w:rsidR="009E4070" w:rsidRPr="009E4070" w:rsidRDefault="009E4070" w:rsidP="009E4070">
            <w:pPr>
              <w:spacing w:before="60" w:after="0" w:line="288" w:lineRule="auto"/>
              <w:jc w:val="center"/>
              <w:rPr>
                <w:rFonts w:ascii="Times New Roman" w:eastAsia="Calibri" w:hAnsi="Times New Roman" w:cs="Times New Roman"/>
                <w:sz w:val="26"/>
                <w:szCs w:val="26"/>
              </w:rPr>
            </w:pPr>
            <w:r w:rsidRPr="009E4070">
              <w:rPr>
                <w:rFonts w:ascii="Times New Roman" w:eastAsia="Calibri" w:hAnsi="Times New Roman" w:cs="Times New Roman"/>
                <w:sz w:val="26"/>
                <w:szCs w:val="26"/>
              </w:rPr>
              <w:t xml:space="preserve">Mã </w:t>
            </w:r>
            <w:r>
              <w:rPr>
                <w:rFonts w:ascii="Times New Roman" w:eastAsia="Calibri" w:hAnsi="Times New Roman" w:cs="Times New Roman"/>
                <w:sz w:val="26"/>
                <w:szCs w:val="26"/>
              </w:rPr>
              <w:t>Đơn Hàng</w:t>
            </w:r>
          </w:p>
        </w:tc>
      </w:tr>
      <w:tr w:rsidR="009E4070" w:rsidRPr="00D011A2" w14:paraId="1607381F" w14:textId="77777777" w:rsidTr="009E4070">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70A9AB6"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CDE0D28" w14:textId="7F317E7A"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CustomerCod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DABBDF3" w14:textId="294FBA2F" w:rsidR="009E4070" w:rsidRPr="009E4070" w:rsidRDefault="006F0856"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nvarchar (</w:t>
            </w:r>
            <w:r w:rsidR="009E4070" w:rsidRPr="009E4070">
              <w:rPr>
                <w:rFonts w:ascii="Times New Roman" w:hAnsi="Times New Roman" w:cs="Times New Roman"/>
                <w:sz w:val="26"/>
                <w:szCs w:val="26"/>
              </w:rPr>
              <w:t>4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0A30E62"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A6BB03A"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5466D4"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F9B0FA" w14:textId="0A95A41C" w:rsidR="009E4070" w:rsidRPr="009E4070" w:rsidRDefault="009E4070" w:rsidP="009E407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Khách Hàng</w:t>
            </w:r>
          </w:p>
        </w:tc>
      </w:tr>
      <w:tr w:rsidR="009E4070" w:rsidRPr="00D011A2" w14:paraId="0CCD6080" w14:textId="77777777" w:rsidTr="009E4070">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00B3D0"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BFEEF07" w14:textId="39BF976E"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OrderDat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24CFC9" w14:textId="3F0A004C"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datetim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5442FC1"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3E8E1DF"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82DEAED"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49A4170" w14:textId="48ED95F9" w:rsidR="009E4070" w:rsidRPr="009E4070" w:rsidRDefault="009E4070" w:rsidP="009E407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Mua</w:t>
            </w:r>
          </w:p>
        </w:tc>
      </w:tr>
      <w:tr w:rsidR="009E4070" w:rsidRPr="00D011A2" w14:paraId="7753975E" w14:textId="77777777" w:rsidTr="009E4070">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FBB6D0"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CA118C2" w14:textId="6AF9EBC9"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RequiredDat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B3FCA74" w14:textId="346E7556"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datetime</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46A745"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68BE7D1"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493064"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2D242A6" w14:textId="529C49C5" w:rsidR="009E4070" w:rsidRPr="009E4070" w:rsidRDefault="00896D85" w:rsidP="009E407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Giao</w:t>
            </w:r>
          </w:p>
        </w:tc>
      </w:tr>
      <w:tr w:rsidR="009E4070" w:rsidRPr="00D011A2" w14:paraId="205C15A4" w14:textId="77777777" w:rsidTr="009E4070">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E2F2C6"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9887910" w14:textId="46BAE700"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OrderAddres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3991A33" w14:textId="10E2FFEB" w:rsidR="009E4070" w:rsidRPr="009E4070" w:rsidRDefault="006F0856" w:rsidP="009E4070">
            <w:pPr>
              <w:spacing w:before="60" w:after="0" w:line="288" w:lineRule="auto"/>
              <w:jc w:val="center"/>
              <w:rPr>
                <w:rFonts w:ascii="Times New Roman" w:eastAsia="Times New Roman" w:hAnsi="Times New Roman" w:cs="Times New Roman"/>
                <w:sz w:val="26"/>
                <w:szCs w:val="26"/>
              </w:rPr>
            </w:pPr>
            <w:r w:rsidRPr="009E4070">
              <w:rPr>
                <w:rFonts w:ascii="Times New Roman" w:hAnsi="Times New Roman" w:cs="Times New Roman"/>
                <w:sz w:val="26"/>
                <w:szCs w:val="26"/>
              </w:rPr>
              <w:t>nvarchar (</w:t>
            </w:r>
            <w:r w:rsidR="009E4070" w:rsidRPr="009E4070">
              <w:rPr>
                <w:rFonts w:ascii="Times New Roman" w:hAnsi="Times New Roman" w:cs="Times New Roman"/>
                <w:sz w:val="26"/>
                <w:szCs w:val="26"/>
              </w:rPr>
              <w:t>6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38F09FE"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17F2B98"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6B82349"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12E82C8" w14:textId="622D8C69" w:rsidR="009E4070" w:rsidRPr="009E4070" w:rsidRDefault="00896D85" w:rsidP="009E407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Địa Chỉ</w:t>
            </w:r>
          </w:p>
        </w:tc>
      </w:tr>
      <w:tr w:rsidR="009E4070" w14:paraId="013C6273" w14:textId="77777777" w:rsidTr="009E4070">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B6E61C"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6</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EA67620" w14:textId="25354077" w:rsidR="009E4070" w:rsidRPr="009E4070" w:rsidRDefault="009E4070" w:rsidP="009E4070">
            <w:pPr>
              <w:spacing w:before="60" w:after="0" w:line="288" w:lineRule="auto"/>
              <w:jc w:val="center"/>
              <w:rPr>
                <w:rFonts w:ascii="Times New Roman" w:hAnsi="Times New Roman" w:cs="Times New Roman"/>
                <w:sz w:val="26"/>
                <w:szCs w:val="26"/>
              </w:rPr>
            </w:pPr>
            <w:r w:rsidRPr="009E4070">
              <w:rPr>
                <w:rFonts w:ascii="Times New Roman" w:hAnsi="Times New Roman" w:cs="Times New Roman"/>
                <w:sz w:val="26"/>
                <w:szCs w:val="26"/>
              </w:rPr>
              <w:t>OrderPhon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30E54B6" w14:textId="6C55F067" w:rsidR="009E4070" w:rsidRPr="009E4070" w:rsidRDefault="006F0856" w:rsidP="009E4070">
            <w:pPr>
              <w:spacing w:before="60" w:after="0" w:line="288" w:lineRule="auto"/>
              <w:jc w:val="center"/>
              <w:rPr>
                <w:rFonts w:ascii="Times New Roman" w:hAnsi="Times New Roman" w:cs="Times New Roman"/>
                <w:sz w:val="26"/>
                <w:szCs w:val="26"/>
              </w:rPr>
            </w:pPr>
            <w:r w:rsidRPr="009E4070">
              <w:rPr>
                <w:rFonts w:ascii="Times New Roman" w:hAnsi="Times New Roman" w:cs="Times New Roman"/>
                <w:sz w:val="26"/>
                <w:szCs w:val="26"/>
              </w:rPr>
              <w:t>nvarchar (</w:t>
            </w:r>
            <w:r w:rsidR="009E4070" w:rsidRPr="009E4070">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7D48E99"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06F8489"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3C4679"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0686D78" w14:textId="361F6308" w:rsidR="009E4070" w:rsidRPr="009E4070" w:rsidRDefault="00896D85" w:rsidP="009E407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ố Điện Thoại</w:t>
            </w:r>
          </w:p>
        </w:tc>
      </w:tr>
      <w:tr w:rsidR="009E4070" w14:paraId="33C91C0D" w14:textId="77777777" w:rsidTr="009E4070">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4997EB1"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7</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F9E0686" w14:textId="22DF857B" w:rsidR="009E4070" w:rsidRPr="009E4070" w:rsidRDefault="009E4070" w:rsidP="009E4070">
            <w:pPr>
              <w:spacing w:before="60" w:after="0" w:line="288" w:lineRule="auto"/>
              <w:jc w:val="center"/>
              <w:rPr>
                <w:rFonts w:ascii="Times New Roman" w:hAnsi="Times New Roman" w:cs="Times New Roman"/>
                <w:sz w:val="26"/>
                <w:szCs w:val="26"/>
              </w:rPr>
            </w:pPr>
            <w:r w:rsidRPr="009E4070">
              <w:rPr>
                <w:rFonts w:ascii="Times New Roman" w:hAnsi="Times New Roman" w:cs="Times New Roman"/>
                <w:sz w:val="26"/>
                <w:szCs w:val="26"/>
              </w:rPr>
              <w:t>PaymentMethod</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C6D06D3" w14:textId="364CBB80" w:rsidR="009E4070" w:rsidRPr="009E4070" w:rsidRDefault="009E4070" w:rsidP="009E4070">
            <w:pPr>
              <w:spacing w:before="60" w:after="0" w:line="288" w:lineRule="auto"/>
              <w:jc w:val="center"/>
              <w:rPr>
                <w:rFonts w:ascii="Times New Roman" w:hAnsi="Times New Roman" w:cs="Times New Roman"/>
                <w:sz w:val="26"/>
                <w:szCs w:val="26"/>
              </w:rPr>
            </w:pPr>
            <w:r w:rsidRPr="009E4070">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AB9371"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A442A58"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4195912"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B7ADEFA" w14:textId="68B16E9A" w:rsidR="009E4070" w:rsidRPr="009E4070" w:rsidRDefault="00896D85" w:rsidP="009E407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Hình Thức Thanh Toán</w:t>
            </w:r>
          </w:p>
        </w:tc>
      </w:tr>
      <w:tr w:rsidR="009E4070" w14:paraId="119B5075" w14:textId="77777777" w:rsidTr="009E4070">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8DF7A06" w14:textId="7CD9CD99" w:rsidR="009E4070" w:rsidRPr="009E4070" w:rsidRDefault="00896D85" w:rsidP="009E4070">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8</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58F82B" w14:textId="5C267BC3" w:rsidR="009E4070" w:rsidRPr="009E4070" w:rsidRDefault="009E4070" w:rsidP="009E4070">
            <w:pPr>
              <w:spacing w:before="60" w:after="0" w:line="288" w:lineRule="auto"/>
              <w:jc w:val="center"/>
              <w:rPr>
                <w:rFonts w:ascii="Times New Roman" w:hAnsi="Times New Roman" w:cs="Times New Roman"/>
                <w:sz w:val="26"/>
                <w:szCs w:val="26"/>
              </w:rPr>
            </w:pPr>
            <w:r w:rsidRPr="009E4070">
              <w:rPr>
                <w:rFonts w:ascii="Times New Roman" w:hAnsi="Times New Roman" w:cs="Times New Roman"/>
                <w:sz w:val="26"/>
                <w:szCs w:val="26"/>
              </w:rPr>
              <w:t>Order_Status</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035681C" w14:textId="426887A1" w:rsidR="009E4070" w:rsidRPr="009E4070" w:rsidRDefault="009E4070" w:rsidP="009E4070">
            <w:pPr>
              <w:spacing w:before="60" w:after="0" w:line="288" w:lineRule="auto"/>
              <w:jc w:val="center"/>
              <w:rPr>
                <w:rFonts w:ascii="Times New Roman" w:hAnsi="Times New Roman" w:cs="Times New Roman"/>
                <w:sz w:val="26"/>
                <w:szCs w:val="26"/>
              </w:rPr>
            </w:pPr>
            <w:r w:rsidRPr="009E4070">
              <w:rPr>
                <w:rFonts w:ascii="Times New Roman" w:hAnsi="Times New Roman" w:cs="Times New Roman"/>
                <w:sz w:val="26"/>
                <w:szCs w:val="26"/>
              </w:rPr>
              <w:t>bi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E7AF86" w14:textId="77777777" w:rsidR="009E4070" w:rsidRPr="009E4070" w:rsidRDefault="009E4070" w:rsidP="009E4070">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24567BF"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A9D7DC" w14:textId="77777777" w:rsidR="009E4070" w:rsidRPr="009E4070" w:rsidRDefault="009E4070" w:rsidP="009E4070">
            <w:pPr>
              <w:spacing w:before="60" w:after="0" w:line="288" w:lineRule="auto"/>
              <w:jc w:val="center"/>
              <w:rPr>
                <w:rFonts w:ascii="Times New Roman" w:eastAsia="Calibri" w:hAnsi="Times New Roman" w:cs="Times New Roman"/>
                <w:sz w:val="26"/>
                <w:szCs w:val="26"/>
              </w:rPr>
            </w:pPr>
            <w:r w:rsidRPr="009E4070">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DCB0C15" w14:textId="02DF315F" w:rsidR="009E4070" w:rsidRPr="009E4070" w:rsidRDefault="00D34532" w:rsidP="009E407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rạng Thái Đơn Hàng</w:t>
            </w:r>
          </w:p>
        </w:tc>
      </w:tr>
    </w:tbl>
    <w:p w14:paraId="4529B1F6" w14:textId="75B5967F" w:rsidR="009E4070" w:rsidRPr="009E4070" w:rsidRDefault="009E4070" w:rsidP="009E4070">
      <w:pPr>
        <w:jc w:val="center"/>
        <w:rPr>
          <w:rFonts w:ascii="Times New Roman" w:hAnsi="Times New Roman" w:cs="Times New Roman"/>
          <w:b/>
          <w:i/>
          <w:sz w:val="26"/>
          <w:szCs w:val="26"/>
        </w:rPr>
      </w:pPr>
      <w:r w:rsidRPr="009E4070">
        <w:rPr>
          <w:rFonts w:ascii="Times New Roman" w:hAnsi="Times New Roman" w:cs="Times New Roman"/>
          <w:b/>
          <w:i/>
          <w:sz w:val="26"/>
          <w:szCs w:val="26"/>
        </w:rPr>
        <w:t>Bảng 20 – Bảng Dữ Liệu Order</w:t>
      </w:r>
    </w:p>
    <w:p w14:paraId="09D2636C" w14:textId="77777777" w:rsidR="00325F43" w:rsidRDefault="00325F43" w:rsidP="00434AF6">
      <w:pPr>
        <w:pStyle w:val="ListParagraph"/>
        <w:numPr>
          <w:ilvl w:val="3"/>
          <w:numId w:val="39"/>
        </w:numPr>
        <w:ind w:left="2610"/>
        <w:outlineLvl w:val="4"/>
        <w:rPr>
          <w:rFonts w:ascii="Times New Roman" w:hAnsi="Times New Roman" w:cs="Times New Roman"/>
          <w:i/>
          <w:sz w:val="26"/>
          <w:szCs w:val="26"/>
        </w:rPr>
        <w:sectPr w:rsidR="00325F43">
          <w:pgSz w:w="12240" w:h="15840"/>
          <w:pgMar w:top="1440" w:right="1440" w:bottom="1440" w:left="1440" w:header="720" w:footer="720" w:gutter="0"/>
          <w:cols w:space="720"/>
          <w:docGrid w:linePitch="360"/>
        </w:sectPr>
      </w:pPr>
    </w:p>
    <w:p w14:paraId="6315C7D0" w14:textId="673CCA1F"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OrderDetails</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325F43" w:rsidRPr="00D011A2" w14:paraId="37F6924C" w14:textId="77777777" w:rsidTr="006F0856">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65839C4" w14:textId="77777777" w:rsidR="00325F43" w:rsidRPr="00D011A2" w:rsidRDefault="00325F4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1ACF5E7" w14:textId="77777777" w:rsidR="00325F43" w:rsidRPr="00D011A2" w:rsidRDefault="00325F4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362869E" w14:textId="77777777" w:rsidR="00325F43" w:rsidRPr="00D011A2" w:rsidRDefault="00325F4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5D34439" w14:textId="77777777" w:rsidR="00325F43" w:rsidRPr="00D011A2" w:rsidRDefault="00325F43" w:rsidP="006F085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4ED1CF9" w14:textId="77777777" w:rsidR="00325F43" w:rsidRPr="00D011A2" w:rsidRDefault="00325F4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77D1CE7" w14:textId="77777777" w:rsidR="00325F43" w:rsidRPr="00D011A2" w:rsidRDefault="00325F4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5CA9659" w14:textId="77777777" w:rsidR="00325F43" w:rsidRPr="00D011A2" w:rsidRDefault="00325F4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325F43" w:rsidRPr="00D011A2" w14:paraId="40BDD182" w14:textId="77777777" w:rsidTr="00325F43">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09574FC5" w14:textId="77777777" w:rsidR="00325F43" w:rsidRPr="00D011A2" w:rsidRDefault="00325F43" w:rsidP="00325F43">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759BEA17" w14:textId="1930D26F" w:rsidR="00325F43" w:rsidRPr="00325F43" w:rsidRDefault="00325F43" w:rsidP="00325F43">
            <w:pPr>
              <w:spacing w:before="60" w:after="0" w:line="288" w:lineRule="auto"/>
              <w:jc w:val="center"/>
              <w:rPr>
                <w:rFonts w:ascii="Times New Roman" w:eastAsia="Times New Roman" w:hAnsi="Times New Roman" w:cs="Times New Roman"/>
                <w:sz w:val="26"/>
                <w:szCs w:val="26"/>
              </w:rPr>
            </w:pPr>
            <w:r w:rsidRPr="00325F43">
              <w:rPr>
                <w:rFonts w:ascii="Times New Roman" w:hAnsi="Times New Roman" w:cs="Times New Roman"/>
                <w:sz w:val="26"/>
                <w:szCs w:val="26"/>
              </w:rPr>
              <w:t>OrderId</w:t>
            </w:r>
          </w:p>
        </w:tc>
        <w:tc>
          <w:tcPr>
            <w:tcW w:w="1913" w:type="dxa"/>
            <w:tcBorders>
              <w:top w:val="single" w:sz="4" w:space="0" w:color="000000"/>
              <w:left w:val="single" w:sz="4" w:space="0" w:color="000000"/>
              <w:bottom w:val="single" w:sz="4" w:space="0" w:color="000000"/>
              <w:right w:val="single" w:sz="4" w:space="0" w:color="000000"/>
            </w:tcBorders>
            <w:vAlign w:val="center"/>
          </w:tcPr>
          <w:p w14:paraId="79707707" w14:textId="533D05B3" w:rsidR="00325F43" w:rsidRPr="00325F43" w:rsidRDefault="00325F43" w:rsidP="00325F43">
            <w:pPr>
              <w:spacing w:before="60" w:after="0" w:line="288" w:lineRule="auto"/>
              <w:jc w:val="center"/>
              <w:rPr>
                <w:rFonts w:ascii="Times New Roman" w:eastAsia="Calibri" w:hAnsi="Times New Roman" w:cs="Times New Roman"/>
                <w:sz w:val="26"/>
                <w:szCs w:val="26"/>
              </w:rPr>
            </w:pPr>
            <w:r w:rsidRPr="00325F43">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6A933F5A" w14:textId="77777777" w:rsidR="00325F43" w:rsidRPr="00325F43" w:rsidRDefault="00325F43" w:rsidP="00325F43">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2DF24A9F" w14:textId="77777777" w:rsidR="00325F43" w:rsidRPr="00325F43" w:rsidRDefault="00325F43" w:rsidP="00325F43">
            <w:pPr>
              <w:spacing w:before="60" w:after="0" w:line="288" w:lineRule="auto"/>
              <w:jc w:val="center"/>
              <w:rPr>
                <w:rFonts w:ascii="Times New Roman" w:eastAsia="Calibri" w:hAnsi="Times New Roman" w:cs="Times New Roman"/>
                <w:sz w:val="26"/>
                <w:szCs w:val="26"/>
              </w:rPr>
            </w:pPr>
            <w:r w:rsidRPr="00325F43">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432570F5" w14:textId="32521B64" w:rsidR="00325F43" w:rsidRPr="00325F43" w:rsidRDefault="00325F43" w:rsidP="00325F4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vAlign w:val="center"/>
          </w:tcPr>
          <w:p w14:paraId="0E6B2D84" w14:textId="4076094F" w:rsidR="00325F43" w:rsidRPr="00325F43" w:rsidRDefault="00325F43" w:rsidP="00325F4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Hóa Đơn</w:t>
            </w:r>
          </w:p>
        </w:tc>
      </w:tr>
      <w:tr w:rsidR="00325F43" w:rsidRPr="00D011A2" w14:paraId="350A7553" w14:textId="77777777" w:rsidTr="00325F43">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D1B36AD" w14:textId="77777777" w:rsidR="00325F43" w:rsidRPr="00D011A2" w:rsidRDefault="00325F43" w:rsidP="00325F43">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0D6B82" w14:textId="00041BEB" w:rsidR="00325F43" w:rsidRPr="00325F43" w:rsidRDefault="00325F43" w:rsidP="00325F43">
            <w:pPr>
              <w:spacing w:before="60" w:after="0" w:line="288" w:lineRule="auto"/>
              <w:jc w:val="center"/>
              <w:rPr>
                <w:rFonts w:ascii="Times New Roman" w:eastAsia="Times New Roman" w:hAnsi="Times New Roman" w:cs="Times New Roman"/>
                <w:sz w:val="26"/>
                <w:szCs w:val="26"/>
              </w:rPr>
            </w:pPr>
            <w:r w:rsidRPr="00325F43">
              <w:rPr>
                <w:rFonts w:ascii="Times New Roman" w:hAnsi="Times New Roman" w:cs="Times New Roman"/>
                <w:sz w:val="26"/>
                <w:szCs w:val="26"/>
              </w:rPr>
              <w:t>ProductId</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5E219D8" w14:textId="452C7187" w:rsidR="00325F43" w:rsidRPr="00325F43" w:rsidRDefault="00325F43" w:rsidP="00325F43">
            <w:pPr>
              <w:spacing w:before="60" w:after="0" w:line="288" w:lineRule="auto"/>
              <w:jc w:val="center"/>
              <w:rPr>
                <w:rFonts w:ascii="Times New Roman" w:eastAsia="Times New Roman" w:hAnsi="Times New Roman" w:cs="Times New Roman"/>
                <w:sz w:val="26"/>
                <w:szCs w:val="26"/>
              </w:rPr>
            </w:pPr>
            <w:r w:rsidRPr="00325F43">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E062F1C" w14:textId="77777777" w:rsidR="00325F43" w:rsidRPr="00325F43" w:rsidRDefault="00325F43" w:rsidP="00325F43">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E4A357C" w14:textId="782158A1" w:rsidR="00325F43" w:rsidRPr="00325F43" w:rsidRDefault="00325F43" w:rsidP="00325F4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F2E109" w14:textId="12F18B65" w:rsidR="00325F43" w:rsidRPr="00325F43" w:rsidRDefault="00325F43" w:rsidP="00325F4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3B01460" w14:textId="4DCCF894" w:rsidR="00325F43" w:rsidRPr="00325F43" w:rsidRDefault="00325F43" w:rsidP="00325F4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Sản Phẩm</w:t>
            </w:r>
          </w:p>
        </w:tc>
      </w:tr>
      <w:tr w:rsidR="00325F43" w:rsidRPr="00D011A2" w14:paraId="601CF126" w14:textId="77777777" w:rsidTr="00325F43">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D43D1CF" w14:textId="77777777" w:rsidR="00325F43" w:rsidRPr="00D011A2" w:rsidRDefault="00325F43" w:rsidP="00325F43">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D4D82D" w14:textId="4D18114D" w:rsidR="00325F43" w:rsidRPr="00325F43" w:rsidRDefault="00325F43" w:rsidP="00325F43">
            <w:pPr>
              <w:spacing w:before="60" w:after="0" w:line="288" w:lineRule="auto"/>
              <w:jc w:val="center"/>
              <w:rPr>
                <w:rFonts w:ascii="Times New Roman" w:eastAsia="Times New Roman" w:hAnsi="Times New Roman" w:cs="Times New Roman"/>
                <w:sz w:val="26"/>
                <w:szCs w:val="26"/>
              </w:rPr>
            </w:pPr>
            <w:r w:rsidRPr="00325F43">
              <w:rPr>
                <w:rFonts w:ascii="Times New Roman" w:hAnsi="Times New Roman" w:cs="Times New Roman"/>
                <w:sz w:val="26"/>
                <w:szCs w:val="26"/>
              </w:rPr>
              <w:t>SoldPric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976186E" w14:textId="71008F2F" w:rsidR="00325F43" w:rsidRPr="00325F43" w:rsidRDefault="006F0856" w:rsidP="00325F43">
            <w:pPr>
              <w:spacing w:before="60" w:after="0" w:line="288" w:lineRule="auto"/>
              <w:jc w:val="center"/>
              <w:rPr>
                <w:rFonts w:ascii="Times New Roman" w:eastAsia="Times New Roman" w:hAnsi="Times New Roman" w:cs="Times New Roman"/>
                <w:sz w:val="26"/>
                <w:szCs w:val="26"/>
              </w:rPr>
            </w:pPr>
            <w:r w:rsidRPr="00325F43">
              <w:rPr>
                <w:rFonts w:ascii="Times New Roman" w:hAnsi="Times New Roman" w:cs="Times New Roman"/>
                <w:sz w:val="26"/>
                <w:szCs w:val="26"/>
              </w:rPr>
              <w:t>decimal (</w:t>
            </w:r>
            <w:r w:rsidR="00325F43" w:rsidRPr="00325F43">
              <w:rPr>
                <w:rFonts w:ascii="Times New Roman" w:hAnsi="Times New Roman" w:cs="Times New Roman"/>
                <w:sz w:val="26"/>
                <w:szCs w:val="26"/>
              </w:rPr>
              <w:t>18, 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29404E2" w14:textId="77777777" w:rsidR="00325F43" w:rsidRPr="00325F43" w:rsidRDefault="00325F43" w:rsidP="00325F43">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38C328A" w14:textId="77777777" w:rsidR="00325F43" w:rsidRPr="00325F43" w:rsidRDefault="00325F43" w:rsidP="00325F43">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47B82D9" w14:textId="77777777" w:rsidR="00325F43" w:rsidRPr="00325F43" w:rsidRDefault="00325F43" w:rsidP="00325F43">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157607A" w14:textId="713ACA2D" w:rsidR="00325F43" w:rsidRPr="00325F43" w:rsidRDefault="00AC0563" w:rsidP="00325F4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Giá Bán</w:t>
            </w:r>
          </w:p>
        </w:tc>
      </w:tr>
      <w:tr w:rsidR="00325F43" w:rsidRPr="00D011A2" w14:paraId="76FCF419" w14:textId="77777777" w:rsidTr="00325F43">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15C2DEC" w14:textId="77777777" w:rsidR="00325F43" w:rsidRPr="00D011A2" w:rsidRDefault="00325F43" w:rsidP="00325F43">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5A9EE2" w14:textId="061A2582" w:rsidR="00325F43" w:rsidRPr="00325F43" w:rsidRDefault="00325F43" w:rsidP="00325F43">
            <w:pPr>
              <w:spacing w:before="60" w:after="0" w:line="288" w:lineRule="auto"/>
              <w:jc w:val="center"/>
              <w:rPr>
                <w:rFonts w:ascii="Times New Roman" w:eastAsia="Times New Roman" w:hAnsi="Times New Roman" w:cs="Times New Roman"/>
                <w:sz w:val="26"/>
                <w:szCs w:val="26"/>
              </w:rPr>
            </w:pPr>
            <w:r w:rsidRPr="00325F43">
              <w:rPr>
                <w:rFonts w:ascii="Times New Roman" w:hAnsi="Times New Roman" w:cs="Times New Roman"/>
                <w:sz w:val="26"/>
                <w:szCs w:val="26"/>
              </w:rPr>
              <w:t>Quantity</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78E3060" w14:textId="723F0EA2" w:rsidR="00325F43" w:rsidRPr="00325F43" w:rsidRDefault="00325F43" w:rsidP="00325F43">
            <w:pPr>
              <w:spacing w:before="60" w:after="0" w:line="288" w:lineRule="auto"/>
              <w:jc w:val="center"/>
              <w:rPr>
                <w:rFonts w:ascii="Times New Roman" w:eastAsia="Times New Roman" w:hAnsi="Times New Roman" w:cs="Times New Roman"/>
                <w:sz w:val="26"/>
                <w:szCs w:val="26"/>
              </w:rPr>
            </w:pPr>
            <w:r w:rsidRPr="00325F43">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4E29869" w14:textId="77777777" w:rsidR="00325F43" w:rsidRPr="00325F43" w:rsidRDefault="00325F43" w:rsidP="00325F43">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3FDBD33" w14:textId="77777777" w:rsidR="00325F43" w:rsidRPr="00325F43" w:rsidRDefault="00325F43" w:rsidP="00325F43">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8502B30" w14:textId="577D60C8" w:rsidR="00325F43" w:rsidRPr="00325F43" w:rsidRDefault="00325F43" w:rsidP="00325F43">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695AC39" w14:textId="784CB25D" w:rsidR="00325F43" w:rsidRPr="00325F43" w:rsidRDefault="00AC0563" w:rsidP="00325F43">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ố Lượng</w:t>
            </w:r>
          </w:p>
        </w:tc>
      </w:tr>
    </w:tbl>
    <w:p w14:paraId="515E437B" w14:textId="35AD7CE5" w:rsidR="00325F43" w:rsidRPr="00325F43" w:rsidRDefault="00325F43" w:rsidP="00325F43">
      <w:pPr>
        <w:jc w:val="center"/>
        <w:rPr>
          <w:rFonts w:ascii="Times New Roman" w:hAnsi="Times New Roman" w:cs="Times New Roman"/>
          <w:b/>
          <w:i/>
          <w:sz w:val="26"/>
          <w:szCs w:val="26"/>
        </w:rPr>
      </w:pPr>
      <w:r w:rsidRPr="00325F43">
        <w:rPr>
          <w:rFonts w:ascii="Times New Roman" w:hAnsi="Times New Roman" w:cs="Times New Roman"/>
          <w:b/>
          <w:i/>
          <w:sz w:val="26"/>
          <w:szCs w:val="26"/>
        </w:rPr>
        <w:t>Bảng 21 – Bảng Dữ Liệu OrderDetails</w:t>
      </w:r>
    </w:p>
    <w:p w14:paraId="32AA3CBF" w14:textId="37332FEE"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t>Bảng PaymentMethod</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EB6839" w:rsidRPr="00D011A2" w14:paraId="213334AC" w14:textId="77777777" w:rsidTr="005A7FA1">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CDD5193" w14:textId="77777777" w:rsidR="00EB6839" w:rsidRPr="00D011A2" w:rsidRDefault="00EB6839" w:rsidP="005A7FA1">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18F42C7" w14:textId="77777777" w:rsidR="00EB6839" w:rsidRPr="00D011A2" w:rsidRDefault="00EB6839" w:rsidP="005A7FA1">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001A5FB" w14:textId="77777777" w:rsidR="00EB6839" w:rsidRPr="00D011A2" w:rsidRDefault="00EB6839" w:rsidP="005A7FA1">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A497848" w14:textId="77777777" w:rsidR="00EB6839" w:rsidRPr="00D011A2" w:rsidRDefault="00EB6839" w:rsidP="005A7FA1">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F9843CA" w14:textId="77777777" w:rsidR="00EB6839" w:rsidRPr="00D011A2" w:rsidRDefault="00EB6839" w:rsidP="005A7FA1">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F6D69DC" w14:textId="77777777" w:rsidR="00EB6839" w:rsidRPr="00D011A2" w:rsidRDefault="00EB6839" w:rsidP="005A7FA1">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382EFB8" w14:textId="77777777" w:rsidR="00EB6839" w:rsidRPr="00D011A2" w:rsidRDefault="00EB6839" w:rsidP="005A7FA1">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EB6839" w:rsidRPr="00325F43" w14:paraId="64808533" w14:textId="77777777" w:rsidTr="00991EA8">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44786142" w14:textId="77777777" w:rsidR="00EB6839" w:rsidRPr="00D011A2" w:rsidRDefault="00EB6839" w:rsidP="00EB6839">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tcPr>
          <w:p w14:paraId="5937F259" w14:textId="77DE3EAA" w:rsidR="00EB6839" w:rsidRPr="00EB6839" w:rsidRDefault="00EB6839" w:rsidP="00EB6839">
            <w:pPr>
              <w:spacing w:before="60" w:after="0" w:line="288" w:lineRule="auto"/>
              <w:jc w:val="center"/>
              <w:rPr>
                <w:rFonts w:ascii="Times New Roman" w:eastAsia="Times New Roman" w:hAnsi="Times New Roman" w:cs="Times New Roman"/>
                <w:sz w:val="26"/>
                <w:szCs w:val="26"/>
              </w:rPr>
            </w:pPr>
            <w:r w:rsidRPr="00EB6839">
              <w:rPr>
                <w:rFonts w:ascii="Times New Roman" w:hAnsi="Times New Roman" w:cs="Times New Roman"/>
                <w:sz w:val="26"/>
                <w:szCs w:val="26"/>
              </w:rPr>
              <w:t>PaymentId</w:t>
            </w:r>
          </w:p>
        </w:tc>
        <w:tc>
          <w:tcPr>
            <w:tcW w:w="1913" w:type="dxa"/>
            <w:tcBorders>
              <w:top w:val="single" w:sz="4" w:space="0" w:color="000000"/>
              <w:left w:val="single" w:sz="4" w:space="0" w:color="000000"/>
              <w:bottom w:val="single" w:sz="4" w:space="0" w:color="000000"/>
              <w:right w:val="single" w:sz="4" w:space="0" w:color="000000"/>
            </w:tcBorders>
          </w:tcPr>
          <w:p w14:paraId="52592436" w14:textId="1F190CB4" w:rsidR="00EB6839" w:rsidRPr="00EB6839" w:rsidRDefault="00EB6839" w:rsidP="00EB6839">
            <w:pPr>
              <w:spacing w:before="60" w:after="0" w:line="288" w:lineRule="auto"/>
              <w:jc w:val="center"/>
              <w:rPr>
                <w:rFonts w:ascii="Times New Roman" w:eastAsia="Calibri" w:hAnsi="Times New Roman" w:cs="Times New Roman"/>
                <w:sz w:val="26"/>
                <w:szCs w:val="26"/>
              </w:rPr>
            </w:pPr>
            <w:r w:rsidRPr="00EB6839">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40CF0A54" w14:textId="77777777" w:rsidR="00EB6839" w:rsidRPr="00325F43" w:rsidRDefault="00EB6839" w:rsidP="00EB6839">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61CC02C5" w14:textId="77777777" w:rsidR="00EB6839" w:rsidRPr="00325F43" w:rsidRDefault="00EB6839" w:rsidP="00EB6839">
            <w:pPr>
              <w:spacing w:before="60" w:after="0" w:line="288" w:lineRule="auto"/>
              <w:jc w:val="center"/>
              <w:rPr>
                <w:rFonts w:ascii="Times New Roman" w:eastAsia="Calibri" w:hAnsi="Times New Roman" w:cs="Times New Roman"/>
                <w:sz w:val="26"/>
                <w:szCs w:val="26"/>
              </w:rPr>
            </w:pPr>
            <w:r w:rsidRPr="00325F43">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6A9319A1" w14:textId="62BAA36D" w:rsidR="00EB6839" w:rsidRPr="00325F43" w:rsidRDefault="00EB6839" w:rsidP="00EB6839">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284B1C11" w14:textId="55DC6354" w:rsidR="00EB6839" w:rsidRPr="00325F43" w:rsidRDefault="00EB6839" w:rsidP="00EB683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HTTT</w:t>
            </w:r>
          </w:p>
        </w:tc>
      </w:tr>
      <w:tr w:rsidR="00EB6839" w:rsidRPr="00325F43" w14:paraId="17707984" w14:textId="77777777" w:rsidTr="00991EA8">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182EB3E" w14:textId="77777777" w:rsidR="00EB6839" w:rsidRPr="00D011A2" w:rsidRDefault="00EB6839" w:rsidP="00EB6839">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tcPr>
          <w:p w14:paraId="06876AB7" w14:textId="3ACB059F" w:rsidR="00EB6839" w:rsidRPr="00EB6839" w:rsidRDefault="00EB6839" w:rsidP="00EB6839">
            <w:pPr>
              <w:spacing w:before="60" w:after="0" w:line="288" w:lineRule="auto"/>
              <w:jc w:val="center"/>
              <w:rPr>
                <w:rFonts w:ascii="Times New Roman" w:eastAsia="Times New Roman" w:hAnsi="Times New Roman" w:cs="Times New Roman"/>
                <w:sz w:val="26"/>
                <w:szCs w:val="26"/>
              </w:rPr>
            </w:pPr>
            <w:r w:rsidRPr="00EB6839">
              <w:rPr>
                <w:rFonts w:ascii="Times New Roman" w:hAnsi="Times New Roman" w:cs="Times New Roman"/>
                <w:sz w:val="26"/>
                <w:szCs w:val="26"/>
              </w:rPr>
              <w:t>PaymentNam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tcPr>
          <w:p w14:paraId="1415A302" w14:textId="7DA2B875" w:rsidR="00EB6839" w:rsidRPr="00EB6839" w:rsidRDefault="00E36FB3" w:rsidP="00EB6839">
            <w:pPr>
              <w:spacing w:before="60" w:after="0" w:line="288" w:lineRule="auto"/>
              <w:jc w:val="center"/>
              <w:rPr>
                <w:rFonts w:ascii="Times New Roman" w:eastAsia="Times New Roman" w:hAnsi="Times New Roman" w:cs="Times New Roman"/>
                <w:sz w:val="26"/>
                <w:szCs w:val="26"/>
              </w:rPr>
            </w:pPr>
            <w:r w:rsidRPr="00EB6839">
              <w:rPr>
                <w:rFonts w:ascii="Times New Roman" w:hAnsi="Times New Roman" w:cs="Times New Roman"/>
                <w:sz w:val="26"/>
                <w:szCs w:val="26"/>
              </w:rPr>
              <w:t>nvarchar (</w:t>
            </w:r>
            <w:r w:rsidR="00EB6839" w:rsidRPr="00EB6839">
              <w:rPr>
                <w:rFonts w:ascii="Times New Roman" w:hAnsi="Times New Roman" w:cs="Times New Roman"/>
                <w:sz w:val="26"/>
                <w:szCs w:val="26"/>
              </w:rPr>
              <w:t>5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D1B43DE" w14:textId="77777777" w:rsidR="00EB6839" w:rsidRPr="00325F43" w:rsidRDefault="00EB6839" w:rsidP="00EB6839">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A0761B5" w14:textId="246C1DA9" w:rsidR="00EB6839" w:rsidRPr="00325F43" w:rsidRDefault="00EB6839" w:rsidP="00EB6839">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83C3039" w14:textId="66068D6B" w:rsidR="00EB6839" w:rsidRPr="00325F43" w:rsidRDefault="00EB6839" w:rsidP="00EB6839">
            <w:pPr>
              <w:spacing w:before="60" w:after="0" w:line="288" w:lineRule="auto"/>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812E1E2" w14:textId="00B63EBC" w:rsidR="00EB6839" w:rsidRPr="00325F43" w:rsidRDefault="00EB6839" w:rsidP="00EB6839">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 HTTT</w:t>
            </w:r>
          </w:p>
        </w:tc>
      </w:tr>
    </w:tbl>
    <w:p w14:paraId="50A42256" w14:textId="636F04EA" w:rsidR="00132C78" w:rsidRPr="00132C78" w:rsidRDefault="00132C78" w:rsidP="00132C78">
      <w:pPr>
        <w:jc w:val="center"/>
        <w:rPr>
          <w:rFonts w:ascii="Times New Roman" w:hAnsi="Times New Roman" w:cs="Times New Roman"/>
          <w:b/>
          <w:i/>
          <w:sz w:val="26"/>
          <w:szCs w:val="26"/>
        </w:rPr>
      </w:pPr>
      <w:r w:rsidRPr="00132C78">
        <w:rPr>
          <w:rFonts w:ascii="Times New Roman" w:hAnsi="Times New Roman" w:cs="Times New Roman"/>
          <w:b/>
          <w:i/>
          <w:sz w:val="26"/>
          <w:szCs w:val="26"/>
        </w:rPr>
        <w:t>Bảng 22 – Bảng Dữ Liệu PaymentMethods</w:t>
      </w:r>
    </w:p>
    <w:p w14:paraId="005262CA" w14:textId="77777777" w:rsidR="000E044E" w:rsidRDefault="000E044E" w:rsidP="00434AF6">
      <w:pPr>
        <w:pStyle w:val="ListParagraph"/>
        <w:numPr>
          <w:ilvl w:val="3"/>
          <w:numId w:val="39"/>
        </w:numPr>
        <w:ind w:left="2610"/>
        <w:outlineLvl w:val="4"/>
        <w:rPr>
          <w:rFonts w:ascii="Times New Roman" w:hAnsi="Times New Roman" w:cs="Times New Roman"/>
          <w:i/>
          <w:sz w:val="26"/>
          <w:szCs w:val="26"/>
        </w:rPr>
        <w:sectPr w:rsidR="000E044E">
          <w:pgSz w:w="12240" w:h="15840"/>
          <w:pgMar w:top="1440" w:right="1440" w:bottom="1440" w:left="1440" w:header="720" w:footer="720" w:gutter="0"/>
          <w:cols w:space="720"/>
          <w:docGrid w:linePitch="360"/>
        </w:sectPr>
      </w:pPr>
    </w:p>
    <w:p w14:paraId="45B0D29C" w14:textId="73A49D6C"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Customer</w:t>
      </w:r>
    </w:p>
    <w:tbl>
      <w:tblPr>
        <w:tblW w:w="1019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823"/>
        <w:gridCol w:w="900"/>
        <w:gridCol w:w="900"/>
        <w:gridCol w:w="900"/>
        <w:gridCol w:w="2723"/>
      </w:tblGrid>
      <w:tr w:rsidR="000E044E" w:rsidRPr="00D011A2" w14:paraId="5D239DEB" w14:textId="77777777" w:rsidTr="005A7FA1">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F83EF00" w14:textId="77777777" w:rsidR="000E044E" w:rsidRPr="00D011A2" w:rsidRDefault="000E044E" w:rsidP="005A7FA1">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374CB56" w14:textId="77777777" w:rsidR="000E044E" w:rsidRPr="00D011A2" w:rsidRDefault="000E044E" w:rsidP="005A7FA1">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8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2A9714B" w14:textId="77777777" w:rsidR="000E044E" w:rsidRPr="00D011A2" w:rsidRDefault="000E044E" w:rsidP="005A7FA1">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96C15EC" w14:textId="77777777" w:rsidR="000E044E" w:rsidRPr="00D011A2" w:rsidRDefault="000E044E" w:rsidP="005A7FA1">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291EA1C" w14:textId="77777777" w:rsidR="000E044E" w:rsidRPr="00D011A2" w:rsidRDefault="000E044E" w:rsidP="005A7FA1">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2CEF2D0" w14:textId="77777777" w:rsidR="000E044E" w:rsidRPr="00D011A2" w:rsidRDefault="000E044E" w:rsidP="005A7FA1">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845E9B4" w14:textId="77777777" w:rsidR="000E044E" w:rsidRPr="00D011A2" w:rsidRDefault="000E044E" w:rsidP="005A7FA1">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0E044E" w:rsidRPr="00D011A2" w14:paraId="3ED5ADD7" w14:textId="77777777" w:rsidTr="000E044E">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3A6E200E"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2DD09134" w14:textId="1C604348" w:rsidR="000E044E" w:rsidRPr="000E044E" w:rsidRDefault="000E044E" w:rsidP="000E044E">
            <w:pPr>
              <w:spacing w:before="60" w:after="0" w:line="288" w:lineRule="auto"/>
              <w:jc w:val="center"/>
              <w:rPr>
                <w:rFonts w:ascii="Times New Roman" w:eastAsia="Times New Roman" w:hAnsi="Times New Roman" w:cs="Times New Roman"/>
                <w:sz w:val="26"/>
                <w:szCs w:val="26"/>
              </w:rPr>
            </w:pPr>
            <w:r w:rsidRPr="000E044E">
              <w:rPr>
                <w:rFonts w:ascii="Times New Roman" w:hAnsi="Times New Roman" w:cs="Times New Roman"/>
                <w:sz w:val="26"/>
                <w:szCs w:val="26"/>
              </w:rPr>
              <w:t>CustomerCode</w:t>
            </w:r>
          </w:p>
        </w:tc>
        <w:tc>
          <w:tcPr>
            <w:tcW w:w="1823" w:type="dxa"/>
            <w:tcBorders>
              <w:top w:val="single" w:sz="4" w:space="0" w:color="000000"/>
              <w:left w:val="single" w:sz="4" w:space="0" w:color="000000"/>
              <w:bottom w:val="single" w:sz="4" w:space="0" w:color="000000"/>
              <w:right w:val="single" w:sz="4" w:space="0" w:color="000000"/>
            </w:tcBorders>
            <w:vAlign w:val="center"/>
          </w:tcPr>
          <w:p w14:paraId="355F42BF" w14:textId="667C8D1B" w:rsidR="000E044E" w:rsidRPr="000E044E" w:rsidRDefault="00352460" w:rsidP="000E044E">
            <w:pPr>
              <w:spacing w:before="60" w:after="0" w:line="288" w:lineRule="auto"/>
              <w:jc w:val="center"/>
              <w:rPr>
                <w:rFonts w:ascii="Times New Roman" w:eastAsia="Calibri" w:hAnsi="Times New Roman" w:cs="Times New Roman"/>
                <w:sz w:val="26"/>
                <w:szCs w:val="26"/>
              </w:rPr>
            </w:pPr>
            <w:bookmarkStart w:id="5" w:name="_GoBack"/>
            <w:bookmarkEnd w:id="5"/>
            <w:r w:rsidRPr="000E044E">
              <w:rPr>
                <w:rFonts w:ascii="Times New Roman" w:hAnsi="Times New Roman" w:cs="Times New Roman"/>
                <w:sz w:val="26"/>
                <w:szCs w:val="26"/>
              </w:rPr>
              <w:t>nvarchar (</w:t>
            </w:r>
            <w:r w:rsidR="000E044E" w:rsidRPr="000E044E">
              <w:rPr>
                <w:rFonts w:ascii="Times New Roman" w:hAnsi="Times New Roman" w:cs="Times New Roman"/>
                <w:sz w:val="26"/>
                <w:szCs w:val="26"/>
              </w:rPr>
              <w:t>40)</w:t>
            </w:r>
          </w:p>
        </w:tc>
        <w:tc>
          <w:tcPr>
            <w:tcW w:w="900" w:type="dxa"/>
            <w:tcBorders>
              <w:top w:val="single" w:sz="4" w:space="0" w:color="000000"/>
              <w:left w:val="single" w:sz="4" w:space="0" w:color="000000"/>
              <w:bottom w:val="single" w:sz="4" w:space="0" w:color="000000"/>
              <w:right w:val="single" w:sz="4" w:space="0" w:color="000000"/>
            </w:tcBorders>
            <w:vAlign w:val="center"/>
          </w:tcPr>
          <w:p w14:paraId="22905E79"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17850D91"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r w:rsidRPr="00D011A2">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666643B2"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7C400390" w14:textId="49523E59" w:rsidR="000E044E" w:rsidRPr="00D011A2" w:rsidRDefault="000E044E"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 Đăng nhập</w:t>
            </w:r>
          </w:p>
        </w:tc>
      </w:tr>
      <w:tr w:rsidR="000E044E" w:rsidRPr="00D011A2" w14:paraId="61663004" w14:textId="77777777" w:rsidTr="000E044E">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67AD4C5" w14:textId="77777777" w:rsidR="000E044E" w:rsidRPr="00D011A2" w:rsidRDefault="000E044E" w:rsidP="000E044E">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1413DDE" w14:textId="24FC0A4E" w:rsidR="000E044E" w:rsidRPr="000E044E" w:rsidRDefault="000E044E" w:rsidP="000E044E">
            <w:pPr>
              <w:spacing w:before="60" w:after="0" w:line="288" w:lineRule="auto"/>
              <w:jc w:val="center"/>
              <w:rPr>
                <w:rFonts w:ascii="Times New Roman" w:eastAsia="Times New Roman" w:hAnsi="Times New Roman" w:cs="Times New Roman"/>
                <w:sz w:val="26"/>
                <w:szCs w:val="26"/>
              </w:rPr>
            </w:pPr>
            <w:r w:rsidRPr="000E044E">
              <w:rPr>
                <w:rFonts w:ascii="Times New Roman" w:hAnsi="Times New Roman" w:cs="Times New Roman"/>
                <w:sz w:val="26"/>
                <w:szCs w:val="26"/>
              </w:rPr>
              <w:t>CustomerPas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EEF3F3F" w14:textId="2CF67550" w:rsidR="000E044E" w:rsidRPr="000E044E" w:rsidRDefault="00352460" w:rsidP="000E044E">
            <w:pPr>
              <w:spacing w:before="60" w:after="0" w:line="288" w:lineRule="auto"/>
              <w:jc w:val="center"/>
              <w:rPr>
                <w:rFonts w:ascii="Times New Roman" w:eastAsia="Times New Roman" w:hAnsi="Times New Roman" w:cs="Times New Roman"/>
                <w:sz w:val="26"/>
                <w:szCs w:val="26"/>
              </w:rPr>
            </w:pPr>
            <w:r w:rsidRPr="000E044E">
              <w:rPr>
                <w:rFonts w:ascii="Times New Roman" w:hAnsi="Times New Roman" w:cs="Times New Roman"/>
                <w:sz w:val="26"/>
                <w:szCs w:val="26"/>
              </w:rPr>
              <w:t>nvarchar (</w:t>
            </w:r>
            <w:r w:rsidR="000E044E" w:rsidRPr="000E044E">
              <w:rPr>
                <w:rFonts w:ascii="Times New Roman" w:hAnsi="Times New Roman" w:cs="Times New Roman"/>
                <w:sz w:val="26"/>
                <w:szCs w:val="26"/>
              </w:rPr>
              <w:t>4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B5A264F" w14:textId="0CB9A14F" w:rsidR="000E044E" w:rsidRPr="00D011A2" w:rsidRDefault="000E044E" w:rsidP="000E044E">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7C770B"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EFD2BD"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4746C28" w14:textId="41E20CCB" w:rsidR="000E044E" w:rsidRPr="00D011A2" w:rsidRDefault="000E044E"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ật Khẩu</w:t>
            </w:r>
          </w:p>
        </w:tc>
      </w:tr>
      <w:tr w:rsidR="000E044E" w:rsidRPr="00D011A2" w14:paraId="045BF793" w14:textId="77777777" w:rsidTr="000E044E">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4D0277" w14:textId="77777777" w:rsidR="000E044E" w:rsidRPr="00D011A2" w:rsidRDefault="000E044E" w:rsidP="000E044E">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64501F" w14:textId="1EA83493" w:rsidR="000E044E" w:rsidRPr="000E044E" w:rsidRDefault="000E044E" w:rsidP="000E044E">
            <w:pPr>
              <w:spacing w:before="60" w:after="0" w:line="288" w:lineRule="auto"/>
              <w:jc w:val="center"/>
              <w:rPr>
                <w:rFonts w:ascii="Times New Roman" w:eastAsia="Times New Roman" w:hAnsi="Times New Roman" w:cs="Times New Roman"/>
                <w:sz w:val="26"/>
                <w:szCs w:val="26"/>
              </w:rPr>
            </w:pPr>
            <w:r w:rsidRPr="000E044E">
              <w:rPr>
                <w:rFonts w:ascii="Times New Roman" w:hAnsi="Times New Roman" w:cs="Times New Roman"/>
                <w:sz w:val="26"/>
                <w:szCs w:val="26"/>
              </w:rPr>
              <w:t>CustomerFullNam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C627446" w14:textId="3820BE92" w:rsidR="000E044E" w:rsidRPr="000E044E" w:rsidRDefault="00352460" w:rsidP="000E044E">
            <w:pPr>
              <w:spacing w:before="60" w:after="0" w:line="288" w:lineRule="auto"/>
              <w:jc w:val="center"/>
              <w:rPr>
                <w:rFonts w:ascii="Times New Roman" w:eastAsia="Times New Roman" w:hAnsi="Times New Roman" w:cs="Times New Roman"/>
                <w:sz w:val="26"/>
                <w:szCs w:val="26"/>
              </w:rPr>
            </w:pPr>
            <w:r w:rsidRPr="000E044E">
              <w:rPr>
                <w:rFonts w:ascii="Times New Roman" w:hAnsi="Times New Roman" w:cs="Times New Roman"/>
                <w:sz w:val="26"/>
                <w:szCs w:val="26"/>
              </w:rPr>
              <w:t>nvarchar (</w:t>
            </w:r>
            <w:r w:rsidR="000E044E" w:rsidRPr="000E044E">
              <w:rPr>
                <w:rFonts w:ascii="Times New Roman" w:hAnsi="Times New Roman" w:cs="Times New Roman"/>
                <w:sz w:val="26"/>
                <w:szCs w:val="26"/>
              </w:rPr>
              <w:t>4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813986A" w14:textId="486E0E4B" w:rsidR="000E044E" w:rsidRPr="00D011A2" w:rsidRDefault="000E044E" w:rsidP="000E044E">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2CB056E"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19C2E84"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B16AD2" w14:textId="060FCE25" w:rsidR="000E044E" w:rsidRPr="00D011A2" w:rsidRDefault="000E044E"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 xml:space="preserve">Họ và Tên </w:t>
            </w:r>
          </w:p>
        </w:tc>
      </w:tr>
      <w:tr w:rsidR="000E044E" w:rsidRPr="00D011A2" w14:paraId="68E49B8D" w14:textId="77777777" w:rsidTr="000E044E">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7356A7D" w14:textId="77777777" w:rsidR="000E044E" w:rsidRPr="00D011A2" w:rsidRDefault="000E044E" w:rsidP="000E044E">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7431E12" w14:textId="730C6889" w:rsidR="000E044E" w:rsidRPr="000E044E" w:rsidRDefault="000E044E" w:rsidP="000E044E">
            <w:pPr>
              <w:spacing w:before="60" w:after="0" w:line="288" w:lineRule="auto"/>
              <w:jc w:val="center"/>
              <w:rPr>
                <w:rFonts w:ascii="Times New Roman" w:eastAsia="Times New Roman" w:hAnsi="Times New Roman" w:cs="Times New Roman"/>
                <w:sz w:val="26"/>
                <w:szCs w:val="26"/>
              </w:rPr>
            </w:pPr>
            <w:r w:rsidRPr="000E044E">
              <w:rPr>
                <w:rFonts w:ascii="Times New Roman" w:hAnsi="Times New Roman" w:cs="Times New Roman"/>
                <w:sz w:val="26"/>
                <w:szCs w:val="26"/>
              </w:rPr>
              <w:t>CustomerGender</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4E55828" w14:textId="0520DE85" w:rsidR="000E044E" w:rsidRPr="000E044E" w:rsidRDefault="000E044E" w:rsidP="000E044E">
            <w:pPr>
              <w:spacing w:before="60" w:after="0" w:line="288" w:lineRule="auto"/>
              <w:jc w:val="center"/>
              <w:rPr>
                <w:rFonts w:ascii="Times New Roman" w:eastAsia="Times New Roman" w:hAnsi="Times New Roman" w:cs="Times New Roman"/>
                <w:sz w:val="26"/>
                <w:szCs w:val="26"/>
              </w:rPr>
            </w:pPr>
            <w:r w:rsidRPr="000E044E">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D73B22D" w14:textId="77777777" w:rsidR="000E044E" w:rsidRPr="00D011A2" w:rsidRDefault="000E044E" w:rsidP="000E044E">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A87324E"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FA19887"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56543BE" w14:textId="7D9E2C4F" w:rsidR="000E044E" w:rsidRPr="00D011A2" w:rsidRDefault="000E044E"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Giới Tính</w:t>
            </w:r>
          </w:p>
        </w:tc>
      </w:tr>
      <w:tr w:rsidR="000E044E" w14:paraId="02A7002B" w14:textId="77777777" w:rsidTr="000E044E">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6EC291" w14:textId="330D1141" w:rsidR="000E044E" w:rsidRDefault="009D0EB6" w:rsidP="000E044E">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5</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D2AF5CB" w14:textId="235FB186" w:rsidR="000E044E" w:rsidRPr="000E044E" w:rsidRDefault="000E044E"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CustomerAddress</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4241A4D" w14:textId="3E83CF24" w:rsidR="000E044E" w:rsidRPr="000E044E" w:rsidRDefault="00352460"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nvarchar (</w:t>
            </w:r>
            <w:r w:rsidR="000E044E" w:rsidRPr="000E044E">
              <w:rPr>
                <w:rFonts w:ascii="Times New Roman" w:hAnsi="Times New Roman" w:cs="Times New Roman"/>
                <w:sz w:val="26"/>
                <w:szCs w:val="26"/>
              </w:rPr>
              <w:t>6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811E699" w14:textId="77777777" w:rsidR="000E044E" w:rsidRPr="00D011A2" w:rsidRDefault="000E044E" w:rsidP="000E044E">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1C84144"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A7CA4B3"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AC71615" w14:textId="0714E10A" w:rsidR="000E044E" w:rsidRDefault="009D0EB6"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Địa Chỉ</w:t>
            </w:r>
          </w:p>
        </w:tc>
      </w:tr>
      <w:tr w:rsidR="000E044E" w14:paraId="6557F9E4" w14:textId="77777777" w:rsidTr="000E044E">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BE319C" w14:textId="34B21D27" w:rsidR="000E044E" w:rsidRDefault="009D0EB6" w:rsidP="000E044E">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6</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A820C29" w14:textId="0C39C781" w:rsidR="000E044E" w:rsidRPr="000E044E" w:rsidRDefault="000E044E"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CustomerRegion</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A194D3F" w14:textId="0F23089A" w:rsidR="000E044E" w:rsidRPr="000E044E" w:rsidRDefault="00352460"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nvarchar (</w:t>
            </w:r>
            <w:r w:rsidR="000E044E" w:rsidRPr="000E044E">
              <w:rPr>
                <w:rFonts w:ascii="Times New Roman" w:hAnsi="Times New Roman" w:cs="Times New Roman"/>
                <w:sz w:val="26"/>
                <w:szCs w:val="26"/>
              </w:rPr>
              <w:t>15)</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B54740" w14:textId="77777777" w:rsidR="000E044E" w:rsidRPr="00D011A2" w:rsidRDefault="000E044E" w:rsidP="000E044E">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07B222B"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DA7CC7"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EF197C4" w14:textId="5F468589" w:rsidR="000E044E" w:rsidRDefault="009D0EB6"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Vùng</w:t>
            </w:r>
          </w:p>
        </w:tc>
      </w:tr>
      <w:tr w:rsidR="000E044E" w14:paraId="11865FE7" w14:textId="77777777" w:rsidTr="000E044E">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B1A88CD" w14:textId="37DF0069" w:rsidR="000E044E" w:rsidRDefault="009D0EB6" w:rsidP="000E044E">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7</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3FF0CAB" w14:textId="72B7D3B1" w:rsidR="000E044E" w:rsidRPr="000E044E" w:rsidRDefault="000E044E"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CustomerPostalCod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A95E10D" w14:textId="5C6D56D7" w:rsidR="000E044E" w:rsidRPr="000E044E" w:rsidRDefault="00352460"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nvarchar (</w:t>
            </w:r>
            <w:r w:rsidR="000E044E" w:rsidRPr="000E044E">
              <w:rPr>
                <w:rFonts w:ascii="Times New Roman" w:hAnsi="Times New Roman" w:cs="Times New Roman"/>
                <w:sz w:val="26"/>
                <w:szCs w:val="26"/>
              </w:rPr>
              <w:t>1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2E77CE6" w14:textId="12D2368B" w:rsidR="000E044E" w:rsidRPr="00B3046D" w:rsidRDefault="000E044E" w:rsidP="000E044E">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5AF60D8"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422F76B" w14:textId="514AE5F6"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C7A7925" w14:textId="6C5133A0" w:rsidR="000E044E" w:rsidRDefault="009D0EB6"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Bưu Điện</w:t>
            </w:r>
          </w:p>
        </w:tc>
      </w:tr>
      <w:tr w:rsidR="000E044E" w14:paraId="0DF59E8C" w14:textId="77777777" w:rsidTr="000E044E">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B19E420" w14:textId="3284E4D5" w:rsidR="000E044E" w:rsidRDefault="009D0EB6" w:rsidP="000E044E">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8</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519D34" w14:textId="7FFAA874" w:rsidR="000E044E" w:rsidRPr="000E044E" w:rsidRDefault="000E044E"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CustomerPhone</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508BE36" w14:textId="25BF77AF" w:rsidR="000E044E" w:rsidRPr="000E044E" w:rsidRDefault="00352460"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nvarchar (</w:t>
            </w:r>
            <w:r w:rsidR="000E044E" w:rsidRPr="000E044E">
              <w:rPr>
                <w:rFonts w:ascii="Times New Roman" w:hAnsi="Times New Roman" w:cs="Times New Roman"/>
                <w:sz w:val="26"/>
                <w:szCs w:val="26"/>
              </w:rPr>
              <w:t>24)</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761428" w14:textId="25833376" w:rsidR="000E044E" w:rsidRPr="00B3046D" w:rsidRDefault="000E044E" w:rsidP="000E044E">
            <w:pPr>
              <w:spacing w:before="60" w:after="0" w:line="288" w:lineRule="auto"/>
              <w:jc w:val="center"/>
              <w:rPr>
                <w:rFonts w:ascii="Times New Roman" w:eastAsia="Times New Roman" w:hAnsi="Times New Roman" w:cs="Times New Roman"/>
                <w:sz w:val="26"/>
                <w:szCs w:val="26"/>
              </w:rPr>
            </w:pPr>
            <w:r w:rsidRPr="00B3046D">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F003A5"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1C8A4DC" w14:textId="581FA6B2"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69768B" w14:textId="6AC6096A" w:rsidR="000E044E" w:rsidRDefault="009D0EB6"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Điện Thoại</w:t>
            </w:r>
          </w:p>
        </w:tc>
      </w:tr>
      <w:tr w:rsidR="000E044E" w14:paraId="37F4B762" w14:textId="77777777" w:rsidTr="000E044E">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2D0117D" w14:textId="32B050E3" w:rsidR="000E044E" w:rsidRDefault="009D0EB6" w:rsidP="000E044E">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9</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33BBDD5" w14:textId="21A95F86" w:rsidR="000E044E" w:rsidRPr="000E044E" w:rsidRDefault="000E044E"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CustomerFax</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5EE4A8D" w14:textId="26E67E3F" w:rsidR="000E044E" w:rsidRPr="000E044E" w:rsidRDefault="00352460"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nvarchar (</w:t>
            </w:r>
            <w:r w:rsidR="000E044E" w:rsidRPr="000E044E">
              <w:rPr>
                <w:rFonts w:ascii="Times New Roman" w:hAnsi="Times New Roman" w:cs="Times New Roman"/>
                <w:sz w:val="26"/>
                <w:szCs w:val="26"/>
              </w:rPr>
              <w:t>24)</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1AEE993" w14:textId="77777777" w:rsidR="000E044E" w:rsidRPr="00B3046D" w:rsidRDefault="000E044E" w:rsidP="000E044E">
            <w:pPr>
              <w:spacing w:before="60" w:after="0" w:line="288" w:lineRule="auto"/>
              <w:jc w:val="center"/>
              <w:rPr>
                <w:rFonts w:ascii="Times New Roman" w:eastAsia="Times New Roman" w:hAnsi="Times New Roman" w:cs="Times New Roman"/>
                <w:sz w:val="26"/>
                <w:szCs w:val="26"/>
              </w:rPr>
            </w:pPr>
            <w:r w:rsidRPr="00AC0039">
              <w:rPr>
                <w:rFonts w:ascii="Times New Roman" w:eastAsia="Times New Roman" w:hAnsi="Times New Roman" w:cs="Times New Roman"/>
                <w:sz w:val="26"/>
                <w:szCs w:val="26"/>
              </w:rPr>
              <w:t>Null</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E438AE4"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34022D" w14:textId="3559FBDA"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6445EC6" w14:textId="18153C6F" w:rsidR="000E044E" w:rsidRDefault="009D0EB6"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Số Fax</w:t>
            </w:r>
          </w:p>
        </w:tc>
      </w:tr>
      <w:tr w:rsidR="000E044E" w14:paraId="78B48B4A" w14:textId="77777777" w:rsidTr="000E044E">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22C0258" w14:textId="13CACA88" w:rsidR="000E044E" w:rsidRDefault="000E044E" w:rsidP="000E044E">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w:t>
            </w:r>
            <w:r w:rsidR="009D0EB6">
              <w:rPr>
                <w:rFonts w:ascii="Times New Roman" w:eastAsia="Times New Roman" w:hAnsi="Times New Roman" w:cs="Times New Roman"/>
                <w:sz w:val="26"/>
                <w:szCs w:val="26"/>
              </w:rPr>
              <w:t>0</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62B858" w14:textId="653D9B6B" w:rsidR="000E044E" w:rsidRPr="000E044E" w:rsidRDefault="000E044E"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RoleId</w:t>
            </w:r>
          </w:p>
        </w:tc>
        <w:tc>
          <w:tcPr>
            <w:tcW w:w="18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F46E1A9" w14:textId="5C8F9E52" w:rsidR="000E044E" w:rsidRPr="000E044E" w:rsidRDefault="000E044E" w:rsidP="000E044E">
            <w:pPr>
              <w:spacing w:before="60" w:after="0" w:line="288" w:lineRule="auto"/>
              <w:jc w:val="center"/>
              <w:rPr>
                <w:rFonts w:ascii="Times New Roman" w:hAnsi="Times New Roman" w:cs="Times New Roman"/>
                <w:sz w:val="26"/>
                <w:szCs w:val="26"/>
              </w:rPr>
            </w:pPr>
            <w:r w:rsidRPr="000E044E">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D4BD422" w14:textId="01312854" w:rsidR="000E044E" w:rsidRPr="00B3046D" w:rsidRDefault="000E044E" w:rsidP="000E044E">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115D7A0" w14:textId="77777777" w:rsidR="000E044E" w:rsidRPr="00D011A2" w:rsidRDefault="000E044E" w:rsidP="000E044E">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FDBC3D" w14:textId="7F0AB8E6" w:rsidR="000E044E" w:rsidRPr="00D011A2" w:rsidRDefault="009D0EB6"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2B42F5" w14:textId="391BF921" w:rsidR="000E044E" w:rsidRDefault="009D0EB6" w:rsidP="000E044E">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Quyền</w:t>
            </w:r>
          </w:p>
        </w:tc>
      </w:tr>
    </w:tbl>
    <w:p w14:paraId="6CC03016" w14:textId="435CBF7A" w:rsidR="000E044E" w:rsidRPr="000E044E" w:rsidRDefault="000E044E" w:rsidP="000E044E">
      <w:pPr>
        <w:jc w:val="center"/>
        <w:rPr>
          <w:rFonts w:ascii="Times New Roman" w:hAnsi="Times New Roman" w:cs="Times New Roman"/>
          <w:b/>
          <w:i/>
          <w:sz w:val="26"/>
          <w:szCs w:val="26"/>
        </w:rPr>
      </w:pPr>
      <w:r w:rsidRPr="000E044E">
        <w:rPr>
          <w:rFonts w:ascii="Times New Roman" w:hAnsi="Times New Roman" w:cs="Times New Roman"/>
          <w:b/>
          <w:i/>
          <w:sz w:val="26"/>
          <w:szCs w:val="26"/>
        </w:rPr>
        <w:t>Bảng 23 – Bảng Dữ Liệu Customer</w:t>
      </w:r>
    </w:p>
    <w:p w14:paraId="1470C94B" w14:textId="52322D27"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t>Bảng Role</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362E31" w:rsidRPr="00D011A2" w14:paraId="0C32CA48" w14:textId="77777777" w:rsidTr="00362E31">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BA9053B" w14:textId="77777777" w:rsidR="00362E31" w:rsidRPr="00362E31" w:rsidRDefault="00362E31" w:rsidP="00362E31">
            <w:pPr>
              <w:spacing w:before="60" w:after="0" w:line="288" w:lineRule="auto"/>
              <w:jc w:val="center"/>
              <w:rPr>
                <w:rFonts w:ascii="Times New Roman" w:eastAsia="Calibri" w:hAnsi="Times New Roman" w:cs="Times New Roman"/>
                <w:b/>
                <w:sz w:val="26"/>
                <w:szCs w:val="26"/>
              </w:rPr>
            </w:pPr>
            <w:r w:rsidRPr="00362E31">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E3A582A" w14:textId="77777777" w:rsidR="00362E31" w:rsidRPr="00362E31" w:rsidRDefault="00362E31" w:rsidP="00362E31">
            <w:pPr>
              <w:spacing w:before="60" w:after="0" w:line="288" w:lineRule="auto"/>
              <w:jc w:val="center"/>
              <w:rPr>
                <w:rFonts w:ascii="Times New Roman" w:eastAsia="Calibri" w:hAnsi="Times New Roman" w:cs="Times New Roman"/>
                <w:b/>
                <w:sz w:val="26"/>
                <w:szCs w:val="26"/>
              </w:rPr>
            </w:pPr>
            <w:r w:rsidRPr="00362E31">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F5511C8" w14:textId="77777777" w:rsidR="00362E31" w:rsidRPr="00362E31" w:rsidRDefault="00362E31" w:rsidP="00362E31">
            <w:pPr>
              <w:spacing w:before="60" w:after="0" w:line="288" w:lineRule="auto"/>
              <w:jc w:val="center"/>
              <w:rPr>
                <w:rFonts w:ascii="Times New Roman" w:eastAsia="Calibri" w:hAnsi="Times New Roman" w:cs="Times New Roman"/>
                <w:b/>
                <w:sz w:val="26"/>
                <w:szCs w:val="26"/>
              </w:rPr>
            </w:pPr>
            <w:r w:rsidRPr="00362E31">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D980D48" w14:textId="77777777" w:rsidR="00362E31" w:rsidRPr="00362E31" w:rsidRDefault="00362E31" w:rsidP="00362E31">
            <w:pPr>
              <w:spacing w:before="60" w:after="0" w:line="288" w:lineRule="auto"/>
              <w:jc w:val="center"/>
              <w:rPr>
                <w:rFonts w:ascii="Times New Roman" w:eastAsia="Times New Roman" w:hAnsi="Times New Roman" w:cs="Times New Roman"/>
                <w:b/>
                <w:sz w:val="26"/>
                <w:szCs w:val="26"/>
              </w:rPr>
            </w:pPr>
            <w:r w:rsidRPr="00362E31">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D426504" w14:textId="77777777" w:rsidR="00362E31" w:rsidRPr="00362E31" w:rsidRDefault="00362E31" w:rsidP="00362E31">
            <w:pPr>
              <w:spacing w:before="60" w:after="0" w:line="288" w:lineRule="auto"/>
              <w:jc w:val="center"/>
              <w:rPr>
                <w:rFonts w:ascii="Times New Roman" w:eastAsia="Calibri" w:hAnsi="Times New Roman" w:cs="Times New Roman"/>
                <w:b/>
                <w:sz w:val="26"/>
                <w:szCs w:val="26"/>
              </w:rPr>
            </w:pPr>
            <w:r w:rsidRPr="00362E31">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72A0678" w14:textId="77777777" w:rsidR="00362E31" w:rsidRPr="00362E31" w:rsidRDefault="00362E31" w:rsidP="00362E31">
            <w:pPr>
              <w:spacing w:before="60" w:after="0" w:line="288" w:lineRule="auto"/>
              <w:jc w:val="center"/>
              <w:rPr>
                <w:rFonts w:ascii="Times New Roman" w:eastAsia="Calibri" w:hAnsi="Times New Roman" w:cs="Times New Roman"/>
                <w:b/>
                <w:sz w:val="26"/>
                <w:szCs w:val="26"/>
              </w:rPr>
            </w:pPr>
            <w:r w:rsidRPr="00362E31">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2471664" w14:textId="77777777" w:rsidR="00362E31" w:rsidRPr="00362E31" w:rsidRDefault="00362E31" w:rsidP="00362E31">
            <w:pPr>
              <w:spacing w:before="60" w:after="0" w:line="288" w:lineRule="auto"/>
              <w:jc w:val="center"/>
              <w:rPr>
                <w:rFonts w:ascii="Times New Roman" w:eastAsia="Calibri" w:hAnsi="Times New Roman" w:cs="Times New Roman"/>
                <w:b/>
                <w:sz w:val="26"/>
                <w:szCs w:val="26"/>
              </w:rPr>
            </w:pPr>
            <w:r w:rsidRPr="00362E31">
              <w:rPr>
                <w:rFonts w:ascii="Times New Roman" w:eastAsia="Times New Roman" w:hAnsi="Times New Roman" w:cs="Times New Roman"/>
                <w:b/>
                <w:sz w:val="26"/>
                <w:szCs w:val="26"/>
              </w:rPr>
              <w:t>Mô tả</w:t>
            </w:r>
          </w:p>
        </w:tc>
      </w:tr>
      <w:tr w:rsidR="00362E31" w:rsidRPr="00325F43" w14:paraId="685F4E5B" w14:textId="77777777" w:rsidTr="00362E31">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1386D85E" w14:textId="77777777" w:rsidR="00362E31" w:rsidRPr="00362E31" w:rsidRDefault="00362E31" w:rsidP="00362E31">
            <w:pPr>
              <w:spacing w:before="60" w:after="0" w:line="288" w:lineRule="auto"/>
              <w:jc w:val="center"/>
              <w:rPr>
                <w:rFonts w:ascii="Times New Roman" w:eastAsia="Calibri" w:hAnsi="Times New Roman" w:cs="Times New Roman"/>
                <w:sz w:val="26"/>
                <w:szCs w:val="26"/>
              </w:rPr>
            </w:pPr>
            <w:r w:rsidRPr="00362E31">
              <w:rPr>
                <w:rFonts w:ascii="Times New Roman" w:eastAsia="Times New Roman" w:hAnsi="Times New Roman" w:cs="Times New Roman"/>
                <w:sz w:val="26"/>
                <w:szCs w:val="26"/>
              </w:rPr>
              <w:t>1</w:t>
            </w:r>
          </w:p>
        </w:tc>
        <w:tc>
          <w:tcPr>
            <w:tcW w:w="2299" w:type="dxa"/>
            <w:tcBorders>
              <w:top w:val="single" w:sz="4" w:space="0" w:color="000000"/>
              <w:left w:val="single" w:sz="4" w:space="0" w:color="000000"/>
              <w:bottom w:val="single" w:sz="4" w:space="0" w:color="000000"/>
              <w:right w:val="single" w:sz="4" w:space="0" w:color="000000"/>
            </w:tcBorders>
            <w:vAlign w:val="center"/>
          </w:tcPr>
          <w:p w14:paraId="37274812" w14:textId="1EEFDCF4" w:rsidR="00362E31" w:rsidRPr="00362E31" w:rsidRDefault="00362E31" w:rsidP="00362E31">
            <w:pPr>
              <w:spacing w:before="60" w:after="0" w:line="288" w:lineRule="auto"/>
              <w:jc w:val="center"/>
              <w:rPr>
                <w:rFonts w:ascii="Times New Roman" w:eastAsia="Times New Roman" w:hAnsi="Times New Roman" w:cs="Times New Roman"/>
                <w:sz w:val="26"/>
                <w:szCs w:val="26"/>
              </w:rPr>
            </w:pPr>
            <w:r w:rsidRPr="00362E31">
              <w:rPr>
                <w:rFonts w:ascii="Times New Roman" w:hAnsi="Times New Roman" w:cs="Times New Roman"/>
                <w:sz w:val="26"/>
                <w:szCs w:val="26"/>
              </w:rPr>
              <w:t>Id</w:t>
            </w:r>
          </w:p>
        </w:tc>
        <w:tc>
          <w:tcPr>
            <w:tcW w:w="1913" w:type="dxa"/>
            <w:tcBorders>
              <w:top w:val="single" w:sz="4" w:space="0" w:color="000000"/>
              <w:left w:val="single" w:sz="4" w:space="0" w:color="000000"/>
              <w:bottom w:val="single" w:sz="4" w:space="0" w:color="000000"/>
              <w:right w:val="single" w:sz="4" w:space="0" w:color="000000"/>
            </w:tcBorders>
            <w:vAlign w:val="center"/>
          </w:tcPr>
          <w:p w14:paraId="79049DAC" w14:textId="50501AC0" w:rsidR="00362E31" w:rsidRPr="00362E31" w:rsidRDefault="00362E31" w:rsidP="00362E31">
            <w:pPr>
              <w:spacing w:before="60" w:after="0" w:line="288" w:lineRule="auto"/>
              <w:jc w:val="center"/>
              <w:rPr>
                <w:rFonts w:ascii="Times New Roman" w:eastAsia="Calibri" w:hAnsi="Times New Roman" w:cs="Times New Roman"/>
                <w:sz w:val="26"/>
                <w:szCs w:val="26"/>
              </w:rPr>
            </w:pPr>
            <w:r w:rsidRPr="00362E31">
              <w:rPr>
                <w:rFonts w:ascii="Times New Roman" w:hAnsi="Times New Roman" w:cs="Times New Roman"/>
                <w:sz w:val="26"/>
                <w:szCs w:val="26"/>
              </w:rPr>
              <w:t>int</w:t>
            </w:r>
          </w:p>
        </w:tc>
        <w:tc>
          <w:tcPr>
            <w:tcW w:w="900" w:type="dxa"/>
            <w:tcBorders>
              <w:top w:val="single" w:sz="4" w:space="0" w:color="000000"/>
              <w:left w:val="single" w:sz="4" w:space="0" w:color="000000"/>
              <w:bottom w:val="single" w:sz="4" w:space="0" w:color="000000"/>
              <w:right w:val="single" w:sz="4" w:space="0" w:color="000000"/>
            </w:tcBorders>
            <w:vAlign w:val="center"/>
          </w:tcPr>
          <w:p w14:paraId="4121C619" w14:textId="77777777" w:rsidR="00362E31" w:rsidRPr="00362E31" w:rsidRDefault="00362E31" w:rsidP="00362E3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47B9753D" w14:textId="77777777" w:rsidR="00362E31" w:rsidRPr="00362E31" w:rsidRDefault="00362E31" w:rsidP="00362E31">
            <w:pPr>
              <w:spacing w:before="60" w:after="0" w:line="288" w:lineRule="auto"/>
              <w:jc w:val="center"/>
              <w:rPr>
                <w:rFonts w:ascii="Times New Roman" w:eastAsia="Calibri" w:hAnsi="Times New Roman" w:cs="Times New Roman"/>
                <w:sz w:val="26"/>
                <w:szCs w:val="26"/>
              </w:rPr>
            </w:pPr>
            <w:r w:rsidRPr="00362E31">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30D37BEE" w14:textId="77777777" w:rsidR="00362E31" w:rsidRPr="00362E31" w:rsidRDefault="00362E31" w:rsidP="00362E31">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3C4619FA" w14:textId="5B6C2922" w:rsidR="00362E31" w:rsidRPr="00362E31" w:rsidRDefault="00362E31" w:rsidP="00362E31">
            <w:pPr>
              <w:spacing w:before="60" w:after="0" w:line="288" w:lineRule="auto"/>
              <w:jc w:val="center"/>
              <w:rPr>
                <w:rFonts w:ascii="Times New Roman" w:eastAsia="Calibri" w:hAnsi="Times New Roman" w:cs="Times New Roman"/>
                <w:sz w:val="26"/>
                <w:szCs w:val="26"/>
              </w:rPr>
            </w:pPr>
            <w:r w:rsidRPr="00362E31">
              <w:rPr>
                <w:rFonts w:ascii="Times New Roman" w:eastAsia="Calibri" w:hAnsi="Times New Roman" w:cs="Times New Roman"/>
                <w:sz w:val="26"/>
                <w:szCs w:val="26"/>
              </w:rPr>
              <w:t xml:space="preserve">Mã </w:t>
            </w:r>
            <w:r w:rsidRPr="00362E31">
              <w:rPr>
                <w:rFonts w:ascii="Times New Roman" w:eastAsia="Calibri" w:hAnsi="Times New Roman" w:cs="Times New Roman"/>
                <w:sz w:val="26"/>
                <w:szCs w:val="26"/>
              </w:rPr>
              <w:t>Quyền</w:t>
            </w:r>
          </w:p>
        </w:tc>
      </w:tr>
      <w:tr w:rsidR="00362E31" w:rsidRPr="00325F43" w14:paraId="45B62096" w14:textId="77777777" w:rsidTr="00362E31">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B4DDE4A" w14:textId="77777777" w:rsidR="00362E31" w:rsidRPr="00362E31" w:rsidRDefault="00362E31" w:rsidP="00362E31">
            <w:pPr>
              <w:spacing w:before="60" w:after="0" w:line="288" w:lineRule="auto"/>
              <w:jc w:val="center"/>
              <w:rPr>
                <w:rFonts w:ascii="Times New Roman" w:eastAsia="Times New Roman" w:hAnsi="Times New Roman" w:cs="Times New Roman"/>
                <w:sz w:val="26"/>
                <w:szCs w:val="26"/>
              </w:rPr>
            </w:pPr>
            <w:r w:rsidRPr="00362E31">
              <w:rPr>
                <w:rFonts w:ascii="Times New Roman" w:eastAsia="Times New Roman" w:hAnsi="Times New Roman" w:cs="Times New Roman"/>
                <w:sz w:val="26"/>
                <w:szCs w:val="26"/>
              </w:rPr>
              <w:t>2</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5557F91" w14:textId="3FD8952E" w:rsidR="00362E31" w:rsidRPr="00362E31" w:rsidRDefault="00362E31" w:rsidP="00362E31">
            <w:pPr>
              <w:spacing w:before="60" w:after="0" w:line="288" w:lineRule="auto"/>
              <w:jc w:val="center"/>
              <w:rPr>
                <w:rFonts w:ascii="Times New Roman" w:eastAsia="Times New Roman" w:hAnsi="Times New Roman" w:cs="Times New Roman"/>
                <w:sz w:val="26"/>
                <w:szCs w:val="26"/>
              </w:rPr>
            </w:pPr>
            <w:r w:rsidRPr="00362E31">
              <w:rPr>
                <w:rFonts w:ascii="Times New Roman" w:hAnsi="Times New Roman" w:cs="Times New Roman"/>
                <w:sz w:val="26"/>
                <w:szCs w:val="26"/>
              </w:rPr>
              <w:t>RoleName</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C0BD0D8" w14:textId="4058FF29" w:rsidR="00362E31" w:rsidRPr="00362E31" w:rsidRDefault="00352460" w:rsidP="00362E31">
            <w:pPr>
              <w:spacing w:before="60" w:after="0" w:line="288" w:lineRule="auto"/>
              <w:jc w:val="center"/>
              <w:rPr>
                <w:rFonts w:ascii="Times New Roman" w:eastAsia="Times New Roman" w:hAnsi="Times New Roman" w:cs="Times New Roman"/>
                <w:sz w:val="26"/>
                <w:szCs w:val="26"/>
              </w:rPr>
            </w:pPr>
            <w:r w:rsidRPr="00362E31">
              <w:rPr>
                <w:rFonts w:ascii="Times New Roman" w:hAnsi="Times New Roman" w:cs="Times New Roman"/>
                <w:sz w:val="26"/>
                <w:szCs w:val="26"/>
              </w:rPr>
              <w:t>nvarchar (</w:t>
            </w:r>
            <w:r w:rsidR="00362E31" w:rsidRPr="00362E31">
              <w:rPr>
                <w:rFonts w:ascii="Times New Roman" w:hAnsi="Times New Roman" w:cs="Times New Roman"/>
                <w:sz w:val="26"/>
                <w:szCs w:val="26"/>
              </w:rPr>
              <w:t>256)</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C57A8EB" w14:textId="77777777" w:rsidR="00362E31" w:rsidRPr="00362E31" w:rsidRDefault="00362E31" w:rsidP="00362E3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9F7E690" w14:textId="77777777" w:rsidR="00362E31" w:rsidRPr="00362E31" w:rsidRDefault="00362E31" w:rsidP="00362E3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654D5B6" w14:textId="77777777" w:rsidR="00362E31" w:rsidRPr="00362E31" w:rsidRDefault="00362E31" w:rsidP="00362E31">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F979830" w14:textId="20730033" w:rsidR="00362E31" w:rsidRPr="00362E31" w:rsidRDefault="00362E31" w:rsidP="00362E31">
            <w:pPr>
              <w:spacing w:before="60" w:after="0" w:line="288" w:lineRule="auto"/>
              <w:jc w:val="center"/>
              <w:rPr>
                <w:rFonts w:ascii="Times New Roman" w:eastAsia="Calibri" w:hAnsi="Times New Roman" w:cs="Times New Roman"/>
                <w:sz w:val="26"/>
                <w:szCs w:val="26"/>
              </w:rPr>
            </w:pPr>
            <w:r w:rsidRPr="00362E31">
              <w:rPr>
                <w:rFonts w:ascii="Times New Roman" w:eastAsia="Calibri" w:hAnsi="Times New Roman" w:cs="Times New Roman"/>
                <w:sz w:val="26"/>
                <w:szCs w:val="26"/>
              </w:rPr>
              <w:t xml:space="preserve">Tên </w:t>
            </w:r>
            <w:r w:rsidRPr="00362E31">
              <w:rPr>
                <w:rFonts w:ascii="Times New Roman" w:eastAsia="Calibri" w:hAnsi="Times New Roman" w:cs="Times New Roman"/>
                <w:sz w:val="26"/>
                <w:szCs w:val="26"/>
              </w:rPr>
              <w:t>Quyền</w:t>
            </w:r>
          </w:p>
        </w:tc>
      </w:tr>
      <w:tr w:rsidR="00362E31" w:rsidRPr="00325F43" w14:paraId="4706E151" w14:textId="77777777" w:rsidTr="00362E31">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E6E580" w14:textId="6DFEBD1C" w:rsidR="00362E31" w:rsidRPr="00362E31" w:rsidRDefault="00362E31" w:rsidP="00362E31">
            <w:pPr>
              <w:spacing w:before="60" w:after="0" w:line="288" w:lineRule="auto"/>
              <w:jc w:val="center"/>
              <w:rPr>
                <w:rFonts w:ascii="Times New Roman" w:eastAsia="Times New Roman" w:hAnsi="Times New Roman" w:cs="Times New Roman"/>
                <w:sz w:val="26"/>
                <w:szCs w:val="26"/>
              </w:rPr>
            </w:pPr>
            <w:r w:rsidRPr="00362E31">
              <w:rPr>
                <w:rFonts w:ascii="Times New Roman" w:eastAsia="Times New Roman" w:hAnsi="Times New Roman" w:cs="Times New Roman"/>
                <w:sz w:val="26"/>
                <w:szCs w:val="26"/>
              </w:rPr>
              <w:t>3</w:t>
            </w:r>
          </w:p>
        </w:tc>
        <w:tc>
          <w:tcPr>
            <w:tcW w:w="2299"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3FF068A" w14:textId="5E68B97E" w:rsidR="00362E31" w:rsidRPr="00362E31" w:rsidRDefault="00362E31" w:rsidP="00362E31">
            <w:pPr>
              <w:spacing w:before="60" w:after="0" w:line="288" w:lineRule="auto"/>
              <w:jc w:val="center"/>
              <w:rPr>
                <w:rFonts w:ascii="Times New Roman" w:hAnsi="Times New Roman" w:cs="Times New Roman"/>
                <w:sz w:val="26"/>
                <w:szCs w:val="26"/>
              </w:rPr>
            </w:pPr>
            <w:r w:rsidRPr="00362E31">
              <w:rPr>
                <w:rFonts w:ascii="Times New Roman" w:hAnsi="Times New Roman" w:cs="Times New Roman"/>
                <w:sz w:val="26"/>
                <w:szCs w:val="26"/>
              </w:rPr>
              <w:t>RoleDescription</w:t>
            </w:r>
          </w:p>
        </w:tc>
        <w:tc>
          <w:tcPr>
            <w:tcW w:w="191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9AAA7F6" w14:textId="72A10A4F" w:rsidR="00362E31" w:rsidRPr="00362E31" w:rsidRDefault="00362E31" w:rsidP="00362E31">
            <w:pPr>
              <w:spacing w:before="60" w:after="0" w:line="288" w:lineRule="auto"/>
              <w:jc w:val="center"/>
              <w:rPr>
                <w:rFonts w:ascii="Times New Roman" w:hAnsi="Times New Roman" w:cs="Times New Roman"/>
                <w:sz w:val="26"/>
                <w:szCs w:val="26"/>
              </w:rPr>
            </w:pPr>
            <w:r w:rsidRPr="00362E31">
              <w:rPr>
                <w:rFonts w:ascii="Times New Roman" w:hAnsi="Times New Roman" w:cs="Times New Roman"/>
                <w:sz w:val="26"/>
                <w:szCs w:val="26"/>
              </w:rPr>
              <w:t>n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2FA5B51" w14:textId="77777777" w:rsidR="00362E31" w:rsidRPr="00362E31" w:rsidRDefault="00362E31" w:rsidP="00362E3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98DE8D3" w14:textId="77777777" w:rsidR="00362E31" w:rsidRPr="00362E31" w:rsidRDefault="00362E31" w:rsidP="00362E3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429BB8D" w14:textId="77777777" w:rsidR="00362E31" w:rsidRPr="00362E31" w:rsidRDefault="00362E31" w:rsidP="00362E31">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00CD2FC" w14:textId="5C88A72D" w:rsidR="00362E31" w:rsidRPr="00362E31" w:rsidRDefault="00362E31" w:rsidP="00362E31">
            <w:pPr>
              <w:spacing w:before="60" w:after="0" w:line="288" w:lineRule="auto"/>
              <w:jc w:val="center"/>
              <w:rPr>
                <w:rFonts w:ascii="Times New Roman" w:eastAsia="Calibri" w:hAnsi="Times New Roman" w:cs="Times New Roman"/>
                <w:sz w:val="26"/>
                <w:szCs w:val="26"/>
              </w:rPr>
            </w:pPr>
            <w:r w:rsidRPr="00362E31">
              <w:rPr>
                <w:rFonts w:ascii="Times New Roman" w:eastAsia="Calibri" w:hAnsi="Times New Roman" w:cs="Times New Roman"/>
                <w:sz w:val="26"/>
                <w:szCs w:val="26"/>
              </w:rPr>
              <w:t>Chi Tiết Quyền</w:t>
            </w:r>
          </w:p>
        </w:tc>
      </w:tr>
    </w:tbl>
    <w:p w14:paraId="12301E7A" w14:textId="46E724B0" w:rsidR="00362E31" w:rsidRPr="00362E31" w:rsidRDefault="00362E31" w:rsidP="00362E31">
      <w:pPr>
        <w:jc w:val="center"/>
        <w:rPr>
          <w:rFonts w:ascii="Times New Roman" w:hAnsi="Times New Roman" w:cs="Times New Roman"/>
          <w:b/>
          <w:i/>
          <w:sz w:val="26"/>
          <w:szCs w:val="26"/>
        </w:rPr>
      </w:pPr>
      <w:r w:rsidRPr="00362E31">
        <w:rPr>
          <w:rFonts w:ascii="Times New Roman" w:hAnsi="Times New Roman" w:cs="Times New Roman"/>
          <w:b/>
          <w:i/>
          <w:sz w:val="26"/>
          <w:szCs w:val="26"/>
        </w:rPr>
        <w:t>Bảng 24 – Bảng Dữ Liệu Role</w:t>
      </w:r>
    </w:p>
    <w:p w14:paraId="208F83A1" w14:textId="549D67F4"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t>Bảng Employee</w:t>
      </w:r>
    </w:p>
    <w:p w14:paraId="35A9E78A" w14:textId="5A2B9596"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t>Bảng About</w:t>
      </w:r>
    </w:p>
    <w:p w14:paraId="55167974" w14:textId="45F45345"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t>Bảng News</w:t>
      </w:r>
    </w:p>
    <w:p w14:paraId="492B5056" w14:textId="007EAF74"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Bảng ImgNews</w:t>
      </w:r>
    </w:p>
    <w:p w14:paraId="171DA7A5" w14:textId="2BA0008E"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t>Bảng Branch</w:t>
      </w:r>
    </w:p>
    <w:p w14:paraId="344217C3" w14:textId="0DA72D64" w:rsid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t>Bảng Delivery</w:t>
      </w:r>
    </w:p>
    <w:p w14:paraId="61850FFF" w14:textId="28628442" w:rsidR="00434AF6" w:rsidRPr="00434AF6" w:rsidRDefault="00434AF6" w:rsidP="00434AF6">
      <w:pPr>
        <w:pStyle w:val="ListParagraph"/>
        <w:numPr>
          <w:ilvl w:val="3"/>
          <w:numId w:val="39"/>
        </w:numPr>
        <w:ind w:left="2610"/>
        <w:outlineLvl w:val="4"/>
        <w:rPr>
          <w:rFonts w:ascii="Times New Roman" w:hAnsi="Times New Roman" w:cs="Times New Roman"/>
          <w:i/>
          <w:sz w:val="26"/>
          <w:szCs w:val="26"/>
        </w:rPr>
      </w:pPr>
      <w:r>
        <w:rPr>
          <w:rFonts w:ascii="Times New Roman" w:hAnsi="Times New Roman" w:cs="Times New Roman"/>
          <w:i/>
          <w:sz w:val="26"/>
          <w:szCs w:val="26"/>
        </w:rPr>
        <w:t>Bảng Contact</w:t>
      </w:r>
    </w:p>
    <w:p w14:paraId="542A490A" w14:textId="1D381FA8" w:rsidR="00B91CAF" w:rsidRPr="00B91CAF" w:rsidRDefault="00B91CAF" w:rsidP="00B91CAF">
      <w:pPr>
        <w:pStyle w:val="Heading3"/>
        <w:numPr>
          <w:ilvl w:val="1"/>
          <w:numId w:val="12"/>
        </w:numPr>
        <w:rPr>
          <w:rFonts w:ascii="Times New Roman" w:hAnsi="Times New Roman" w:cs="Times New Roman"/>
          <w:b/>
          <w:color w:val="auto"/>
          <w:sz w:val="26"/>
          <w:szCs w:val="26"/>
        </w:rPr>
      </w:pPr>
      <w:r w:rsidRPr="00B91CAF">
        <w:rPr>
          <w:rFonts w:ascii="Times New Roman" w:hAnsi="Times New Roman" w:cs="Times New Roman"/>
          <w:b/>
          <w:color w:val="auto"/>
          <w:sz w:val="26"/>
          <w:szCs w:val="26"/>
        </w:rPr>
        <w:t>Thiết kế theo chức năng</w:t>
      </w:r>
    </w:p>
    <w:p w14:paraId="6290DCC4" w14:textId="4B479FE6" w:rsidR="003061C3" w:rsidRPr="0039167A" w:rsidRDefault="003061C3" w:rsidP="003061C3">
      <w:pPr>
        <w:pStyle w:val="Heading2"/>
        <w:rPr>
          <w:rFonts w:ascii="Times New Roman" w:hAnsi="Times New Roman" w:cs="Times New Roman"/>
          <w:b/>
          <w:color w:val="auto"/>
        </w:rPr>
      </w:pPr>
      <w:bookmarkStart w:id="6" w:name="_Toc514011900"/>
      <w:r w:rsidRPr="0039167A">
        <w:rPr>
          <w:rFonts w:ascii="Times New Roman" w:hAnsi="Times New Roman" w:cs="Times New Roman"/>
          <w:b/>
          <w:color w:val="auto"/>
        </w:rPr>
        <w:t>Chương 3: KIỂM THỬ VÀ ĐÁNH GIÁ</w:t>
      </w:r>
      <w:bookmarkEnd w:id="6"/>
    </w:p>
    <w:p w14:paraId="15CE143F" w14:textId="0A00F2A2" w:rsidR="000807F1" w:rsidRPr="0039167A" w:rsidRDefault="000807F1" w:rsidP="000807F1">
      <w:pPr>
        <w:pStyle w:val="Heading3"/>
        <w:ind w:left="720"/>
        <w:rPr>
          <w:rFonts w:ascii="Times New Roman" w:hAnsi="Times New Roman" w:cs="Times New Roman"/>
          <w:b/>
          <w:color w:val="auto"/>
          <w:sz w:val="26"/>
          <w:szCs w:val="26"/>
        </w:rPr>
      </w:pPr>
      <w:r w:rsidRPr="0039167A">
        <w:rPr>
          <w:rFonts w:ascii="Times New Roman" w:hAnsi="Times New Roman" w:cs="Times New Roman"/>
          <w:b/>
          <w:color w:val="auto"/>
          <w:sz w:val="26"/>
          <w:szCs w:val="26"/>
        </w:rPr>
        <w:t>3.1 Giới thiệu</w:t>
      </w:r>
    </w:p>
    <w:p w14:paraId="6168FA34" w14:textId="49ADCE13" w:rsidR="000807F1" w:rsidRPr="0039167A" w:rsidRDefault="000807F1" w:rsidP="000807F1">
      <w:pPr>
        <w:pStyle w:val="Heading3"/>
        <w:ind w:left="720"/>
        <w:rPr>
          <w:rFonts w:ascii="Times New Roman" w:hAnsi="Times New Roman" w:cs="Times New Roman"/>
          <w:b/>
          <w:color w:val="auto"/>
          <w:sz w:val="26"/>
          <w:szCs w:val="26"/>
        </w:rPr>
      </w:pPr>
      <w:r w:rsidRPr="0039167A">
        <w:rPr>
          <w:rFonts w:ascii="Times New Roman" w:hAnsi="Times New Roman" w:cs="Times New Roman"/>
          <w:b/>
          <w:color w:val="auto"/>
          <w:sz w:val="26"/>
          <w:szCs w:val="26"/>
        </w:rPr>
        <w:t>3.2 Chi Tiết Kế Hoạch Kiểm Thử</w:t>
      </w:r>
    </w:p>
    <w:p w14:paraId="2BC78F90" w14:textId="18B51CC7" w:rsidR="000807F1" w:rsidRPr="0039167A" w:rsidRDefault="000807F1" w:rsidP="000807F1">
      <w:pPr>
        <w:pStyle w:val="Heading3"/>
        <w:ind w:left="720"/>
        <w:rPr>
          <w:rFonts w:ascii="Times New Roman" w:hAnsi="Times New Roman" w:cs="Times New Roman"/>
          <w:b/>
          <w:color w:val="auto"/>
          <w:sz w:val="26"/>
          <w:szCs w:val="26"/>
        </w:rPr>
      </w:pPr>
      <w:r w:rsidRPr="0039167A">
        <w:rPr>
          <w:rFonts w:ascii="Times New Roman" w:hAnsi="Times New Roman" w:cs="Times New Roman"/>
          <w:b/>
          <w:color w:val="auto"/>
          <w:sz w:val="26"/>
          <w:szCs w:val="26"/>
        </w:rPr>
        <w:t>3.3 Quản lý kiểm thử</w:t>
      </w:r>
    </w:p>
    <w:p w14:paraId="771DBCDB" w14:textId="0B13D720" w:rsidR="000807F1" w:rsidRPr="0039167A" w:rsidRDefault="000807F1" w:rsidP="000807F1">
      <w:pPr>
        <w:pStyle w:val="Heading3"/>
        <w:ind w:left="720"/>
        <w:rPr>
          <w:rFonts w:ascii="Times New Roman" w:hAnsi="Times New Roman" w:cs="Times New Roman"/>
          <w:b/>
          <w:color w:val="auto"/>
          <w:sz w:val="26"/>
          <w:szCs w:val="26"/>
        </w:rPr>
      </w:pPr>
      <w:r w:rsidRPr="0039167A">
        <w:rPr>
          <w:rFonts w:ascii="Times New Roman" w:hAnsi="Times New Roman" w:cs="Times New Roman"/>
          <w:b/>
          <w:color w:val="auto"/>
          <w:sz w:val="26"/>
          <w:szCs w:val="26"/>
        </w:rPr>
        <w:t>3.4 Các trường hợp kiểm thử</w:t>
      </w:r>
    </w:p>
    <w:p w14:paraId="1330AF29" w14:textId="1274C2A3" w:rsidR="000807F1" w:rsidRPr="0039167A" w:rsidRDefault="000807F1" w:rsidP="000807F1">
      <w:pPr>
        <w:pStyle w:val="Heading3"/>
        <w:ind w:left="720"/>
        <w:rPr>
          <w:rFonts w:ascii="Times New Roman" w:hAnsi="Times New Roman" w:cs="Times New Roman"/>
          <w:b/>
          <w:color w:val="auto"/>
          <w:sz w:val="26"/>
          <w:szCs w:val="26"/>
        </w:rPr>
      </w:pPr>
      <w:r w:rsidRPr="0039167A">
        <w:rPr>
          <w:rFonts w:ascii="Times New Roman" w:hAnsi="Times New Roman" w:cs="Times New Roman"/>
          <w:b/>
          <w:color w:val="auto"/>
          <w:sz w:val="26"/>
          <w:szCs w:val="26"/>
        </w:rPr>
        <w:t>3.5 Đánh giá kết quả kiểm thử</w:t>
      </w:r>
    </w:p>
    <w:p w14:paraId="2FDF512C" w14:textId="461940AD" w:rsidR="003061C3" w:rsidRPr="0039167A" w:rsidRDefault="003061C3" w:rsidP="003061C3">
      <w:pPr>
        <w:pStyle w:val="Heading2"/>
        <w:rPr>
          <w:rFonts w:ascii="Times New Roman" w:hAnsi="Times New Roman" w:cs="Times New Roman"/>
          <w:b/>
          <w:color w:val="auto"/>
        </w:rPr>
      </w:pPr>
      <w:bookmarkStart w:id="7" w:name="_Toc514011923"/>
      <w:r w:rsidRPr="0039167A">
        <w:rPr>
          <w:rFonts w:ascii="Times New Roman" w:hAnsi="Times New Roman" w:cs="Times New Roman"/>
          <w:b/>
          <w:color w:val="auto"/>
        </w:rPr>
        <w:t>PHẦN KẾT LUẬN VÀ HƯỚNG PHÁT TRIỂN</w:t>
      </w:r>
      <w:bookmarkEnd w:id="7"/>
    </w:p>
    <w:p w14:paraId="55FBDEDA" w14:textId="77777777" w:rsidR="00EF47EE" w:rsidRPr="0039167A" w:rsidRDefault="00EF47EE" w:rsidP="00EF47EE">
      <w:pPr>
        <w:pStyle w:val="Heading3"/>
        <w:ind w:left="720"/>
        <w:rPr>
          <w:rFonts w:ascii="Times New Roman" w:hAnsi="Times New Roman" w:cs="Times New Roman"/>
          <w:b/>
          <w:color w:val="auto"/>
          <w:sz w:val="26"/>
          <w:szCs w:val="26"/>
        </w:rPr>
      </w:pPr>
      <w:bookmarkStart w:id="8" w:name="_Toc514011924"/>
      <w:r w:rsidRPr="0039167A">
        <w:rPr>
          <w:rFonts w:ascii="Times New Roman" w:hAnsi="Times New Roman" w:cs="Times New Roman"/>
          <w:b/>
          <w:color w:val="auto"/>
          <w:sz w:val="26"/>
          <w:szCs w:val="26"/>
        </w:rPr>
        <w:t>Kết quả đạt được</w:t>
      </w:r>
      <w:bookmarkEnd w:id="8"/>
    </w:p>
    <w:p w14:paraId="52A1D37A" w14:textId="77777777" w:rsidR="00EF47EE" w:rsidRPr="0039167A" w:rsidRDefault="00EF47EE" w:rsidP="00EF47EE">
      <w:pPr>
        <w:pStyle w:val="Heading3"/>
        <w:ind w:left="720"/>
        <w:rPr>
          <w:rFonts w:ascii="Times New Roman" w:hAnsi="Times New Roman" w:cs="Times New Roman"/>
          <w:b/>
          <w:color w:val="auto"/>
          <w:sz w:val="26"/>
          <w:szCs w:val="26"/>
        </w:rPr>
      </w:pPr>
      <w:bookmarkStart w:id="9" w:name="_Toc514011927"/>
      <w:r w:rsidRPr="0039167A">
        <w:rPr>
          <w:rFonts w:ascii="Times New Roman" w:hAnsi="Times New Roman" w:cs="Times New Roman"/>
          <w:b/>
          <w:color w:val="auto"/>
          <w:sz w:val="26"/>
          <w:szCs w:val="26"/>
        </w:rPr>
        <w:t>Hạn chế</w:t>
      </w:r>
      <w:bookmarkEnd w:id="9"/>
    </w:p>
    <w:p w14:paraId="4CBC2AE9" w14:textId="1A785D99" w:rsidR="00EF47EE" w:rsidRPr="0039167A" w:rsidRDefault="00EF47EE" w:rsidP="00EF47EE">
      <w:pPr>
        <w:pStyle w:val="Heading3"/>
        <w:ind w:left="720"/>
        <w:rPr>
          <w:rFonts w:ascii="Times New Roman" w:hAnsi="Times New Roman" w:cs="Times New Roman"/>
          <w:b/>
          <w:color w:val="auto"/>
          <w:sz w:val="26"/>
          <w:szCs w:val="26"/>
        </w:rPr>
      </w:pPr>
      <w:bookmarkStart w:id="10" w:name="_Toc514011928"/>
      <w:r w:rsidRPr="0039167A">
        <w:rPr>
          <w:rFonts w:ascii="Times New Roman" w:hAnsi="Times New Roman" w:cs="Times New Roman"/>
          <w:b/>
          <w:color w:val="auto"/>
          <w:sz w:val="26"/>
          <w:szCs w:val="26"/>
        </w:rPr>
        <w:t>Hướng phát triển</w:t>
      </w:r>
      <w:bookmarkEnd w:id="10"/>
    </w:p>
    <w:p w14:paraId="2ABDB72D" w14:textId="4CE9D8D2" w:rsidR="0021763C" w:rsidRPr="0039167A" w:rsidRDefault="0021763C" w:rsidP="00405798">
      <w:pPr>
        <w:pStyle w:val="Heading2"/>
        <w:rPr>
          <w:rFonts w:ascii="Times New Roman" w:hAnsi="Times New Roman" w:cs="Times New Roman"/>
          <w:b/>
          <w:color w:val="auto"/>
        </w:rPr>
      </w:pPr>
      <w:r w:rsidRPr="0039167A">
        <w:rPr>
          <w:rFonts w:ascii="Times New Roman" w:hAnsi="Times New Roman" w:cs="Times New Roman"/>
          <w:b/>
          <w:color w:val="auto"/>
        </w:rPr>
        <w:t>TÀI LIỆU THAM KHẢO</w:t>
      </w:r>
    </w:p>
    <w:p w14:paraId="422FE122" w14:textId="2E68B186" w:rsidR="0021763C" w:rsidRPr="0039167A" w:rsidRDefault="0021763C" w:rsidP="00405798">
      <w:pPr>
        <w:pStyle w:val="Heading2"/>
        <w:rPr>
          <w:rFonts w:ascii="Times New Roman" w:hAnsi="Times New Roman" w:cs="Times New Roman"/>
          <w:b/>
          <w:color w:val="auto"/>
        </w:rPr>
      </w:pPr>
      <w:r w:rsidRPr="0039167A">
        <w:rPr>
          <w:rFonts w:ascii="Times New Roman" w:hAnsi="Times New Roman" w:cs="Times New Roman"/>
          <w:b/>
          <w:color w:val="auto"/>
        </w:rPr>
        <w:t>PHỤ LỤC</w:t>
      </w:r>
    </w:p>
    <w:p w14:paraId="51D2F920" w14:textId="77777777" w:rsidR="00EF47EE" w:rsidRPr="00EF47EE" w:rsidRDefault="00EF47EE" w:rsidP="00EF47EE"/>
    <w:p w14:paraId="7465D1E5" w14:textId="77777777" w:rsidR="003061C3" w:rsidRPr="003061C3" w:rsidRDefault="003061C3" w:rsidP="003061C3"/>
    <w:p w14:paraId="27651967" w14:textId="4EA57DCE" w:rsidR="003061C3" w:rsidRPr="003061C3" w:rsidRDefault="003061C3" w:rsidP="003061C3">
      <w:pPr>
        <w:spacing w:after="0"/>
        <w:rPr>
          <w:rFonts w:ascii="Times New Roman" w:hAnsi="Times New Roman" w:cs="Times New Roman"/>
          <w:b/>
          <w:sz w:val="26"/>
          <w:szCs w:val="26"/>
        </w:rPr>
      </w:pPr>
    </w:p>
    <w:sectPr w:rsidR="003061C3" w:rsidRPr="003061C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CDB4F89" w14:textId="77777777" w:rsidR="00843763" w:rsidRDefault="00843763" w:rsidP="003061C3">
      <w:pPr>
        <w:spacing w:after="0" w:line="240" w:lineRule="auto"/>
      </w:pPr>
      <w:r>
        <w:separator/>
      </w:r>
    </w:p>
  </w:endnote>
  <w:endnote w:type="continuationSeparator" w:id="0">
    <w:p w14:paraId="55FBE93E" w14:textId="77777777" w:rsidR="00843763" w:rsidRDefault="00843763" w:rsidP="003061C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w:altName w:val="Sylfaen"/>
    <w:panose1 w:val="02020603050405020304"/>
    <w:charset w:val="00"/>
    <w:family w:val="roman"/>
    <w:pitch w:val="variable"/>
    <w:sig w:usb0="E0002EFF" w:usb1="C000785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968447" w14:textId="77777777" w:rsidR="006F0856" w:rsidRDefault="006F0856">
    <w:pPr>
      <w:pStyle w:val="Footer"/>
      <w:tabs>
        <w:tab w:val="clear" w:pos="4680"/>
        <w:tab w:val="clear" w:pos="9360"/>
      </w:tabs>
      <w:jc w:val="center"/>
      <w:rPr>
        <w:caps/>
        <w:noProof/>
        <w:color w:val="4472C4" w:themeColor="accent1"/>
      </w:rPr>
    </w:pPr>
    <w:r>
      <w:rPr>
        <w:caps/>
        <w:color w:val="4472C4" w:themeColor="accent1"/>
      </w:rPr>
      <w:fldChar w:fldCharType="begin"/>
    </w:r>
    <w:r>
      <w:rPr>
        <w:caps/>
        <w:color w:val="4472C4" w:themeColor="accent1"/>
      </w:rPr>
      <w:instrText xml:space="preserve"> PAGE   \* MERGEFORMAT </w:instrText>
    </w:r>
    <w:r>
      <w:rPr>
        <w:caps/>
        <w:color w:val="4472C4" w:themeColor="accent1"/>
      </w:rPr>
      <w:fldChar w:fldCharType="separate"/>
    </w:r>
    <w:r>
      <w:rPr>
        <w:caps/>
        <w:noProof/>
        <w:color w:val="4472C4" w:themeColor="accent1"/>
      </w:rPr>
      <w:t>2</w:t>
    </w:r>
    <w:r>
      <w:rPr>
        <w:caps/>
        <w:noProof/>
        <w:color w:val="4472C4" w:themeColor="accent1"/>
      </w:rPr>
      <w:fldChar w:fldCharType="end"/>
    </w:r>
  </w:p>
  <w:p w14:paraId="311ECBCE" w14:textId="77777777" w:rsidR="006F0856" w:rsidRDefault="006F085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0B5EAA7" w14:textId="77777777" w:rsidR="00843763" w:rsidRDefault="00843763" w:rsidP="003061C3">
      <w:pPr>
        <w:spacing w:after="0" w:line="240" w:lineRule="auto"/>
      </w:pPr>
      <w:r>
        <w:separator/>
      </w:r>
    </w:p>
  </w:footnote>
  <w:footnote w:type="continuationSeparator" w:id="0">
    <w:p w14:paraId="14D13F6B" w14:textId="77777777" w:rsidR="00843763" w:rsidRDefault="00843763" w:rsidP="003061C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w14:anchorId="58005B51"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0" type="#_x0000_t75" style="width:11.25pt;height:11.25pt" o:bullet="t">
        <v:imagedata r:id="rId1" o:title="mso1652"/>
      </v:shape>
    </w:pict>
  </w:numPicBullet>
  <w:abstractNum w:abstractNumId="0" w15:restartNumberingAfterBreak="0">
    <w:nsid w:val="01D03868"/>
    <w:multiLevelType w:val="hybridMultilevel"/>
    <w:tmpl w:val="4F9216A2"/>
    <w:lvl w:ilvl="0" w:tplc="7BBC37A8">
      <w:start w:val="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377253"/>
    <w:multiLevelType w:val="hybridMultilevel"/>
    <w:tmpl w:val="65F84600"/>
    <w:lvl w:ilvl="0" w:tplc="7BBC37A8">
      <w:start w:val="2"/>
      <w:numFmt w:val="bullet"/>
      <w:lvlText w:val="-"/>
      <w:lvlJc w:val="left"/>
      <w:pPr>
        <w:ind w:left="1080" w:hanging="360"/>
      </w:pPr>
      <w:rPr>
        <w:rFonts w:ascii="Times New Roman" w:eastAsiaTheme="minorHAnsi" w:hAnsi="Times New Roman" w:cs="Times New Roman" w:hint="default"/>
      </w:rPr>
    </w:lvl>
    <w:lvl w:ilvl="1" w:tplc="CF882D08">
      <w:start w:val="1"/>
      <w:numFmt w:val="bullet"/>
      <w:lvlText w:val="-"/>
      <w:lvlJc w:val="left"/>
      <w:pPr>
        <w:ind w:left="1800" w:hanging="360"/>
      </w:pPr>
      <w:rPr>
        <w:rFonts w:ascii="Times" w:eastAsia="Times New Roman" w:hAnsi="Times" w:cs="Time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3620399"/>
    <w:multiLevelType w:val="hybridMultilevel"/>
    <w:tmpl w:val="F5DE096A"/>
    <w:lvl w:ilvl="0" w:tplc="176AB0D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466631B"/>
    <w:multiLevelType w:val="multilevel"/>
    <w:tmpl w:val="BE8C84FA"/>
    <w:lvl w:ilvl="0">
      <w:start w:val="1"/>
      <w:numFmt w:val="bullet"/>
      <w:lvlText w:val=""/>
      <w:lvlPicBulletId w:val="0"/>
      <w:lvlJc w:val="left"/>
      <w:pPr>
        <w:ind w:left="420" w:hanging="420"/>
      </w:pPr>
      <w:rPr>
        <w:rFonts w:ascii="Symbol" w:hAnsi="Symbol" w:hint="default"/>
      </w:rPr>
    </w:lvl>
    <w:lvl w:ilvl="1">
      <w:start w:val="10"/>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4" w15:restartNumberingAfterBreak="0">
    <w:nsid w:val="05E14B0E"/>
    <w:multiLevelType w:val="hybridMultilevel"/>
    <w:tmpl w:val="F5DE096A"/>
    <w:lvl w:ilvl="0" w:tplc="176AB0D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08891E63"/>
    <w:multiLevelType w:val="hybridMultilevel"/>
    <w:tmpl w:val="FED0F71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A2728A4"/>
    <w:multiLevelType w:val="hybridMultilevel"/>
    <w:tmpl w:val="A5D0CDD2"/>
    <w:lvl w:ilvl="0" w:tplc="CEB80956">
      <w:start w:val="1"/>
      <w:numFmt w:val="bullet"/>
      <w:lvlText w:val="-"/>
      <w:lvlJc w:val="left"/>
      <w:pPr>
        <w:ind w:left="720" w:hanging="360"/>
      </w:pPr>
      <w:rPr>
        <w:rFonts w:ascii="Century Gothic" w:hAnsi="Century Gothic"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F59707F"/>
    <w:multiLevelType w:val="multilevel"/>
    <w:tmpl w:val="27068CE2"/>
    <w:lvl w:ilvl="0">
      <w:start w:val="1"/>
      <w:numFmt w:val="bullet"/>
      <w:lvlText w:val=""/>
      <w:lvlPicBulletId w:val="0"/>
      <w:lvlJc w:val="left"/>
      <w:pPr>
        <w:ind w:left="420" w:hanging="420"/>
      </w:pPr>
      <w:rPr>
        <w:rFonts w:ascii="Symbol" w:hAnsi="Symbol" w:hint="default"/>
      </w:rPr>
    </w:lvl>
    <w:lvl w:ilvl="1">
      <w:start w:val="10"/>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8" w15:restartNumberingAfterBreak="0">
    <w:nsid w:val="10E43A65"/>
    <w:multiLevelType w:val="multilevel"/>
    <w:tmpl w:val="D9D8F756"/>
    <w:lvl w:ilvl="0">
      <w:start w:val="1"/>
      <w:numFmt w:val="bullet"/>
      <w:lvlText w:val=""/>
      <w:lvlPicBulletId w:val="0"/>
      <w:lvlJc w:val="left"/>
      <w:pPr>
        <w:ind w:left="480" w:hanging="480"/>
      </w:pPr>
      <w:rPr>
        <w:rFonts w:ascii="Symbol" w:hAnsi="Symbol" w:hint="default"/>
      </w:rPr>
    </w:lvl>
    <w:lvl w:ilvl="1">
      <w:start w:val="8"/>
      <w:numFmt w:val="decimal"/>
      <w:lvlText w:val="%1.%2"/>
      <w:lvlJc w:val="left"/>
      <w:pPr>
        <w:ind w:left="1560" w:hanging="480"/>
      </w:pPr>
      <w:rPr>
        <w:rFonts w:hint="default"/>
      </w:rPr>
    </w:lvl>
    <w:lvl w:ilvl="2">
      <w:start w:val="1"/>
      <w:numFmt w:val="bullet"/>
      <w:lvlText w:val=""/>
      <w:lvlPicBulletId w:val="0"/>
      <w:lvlJc w:val="left"/>
      <w:pPr>
        <w:ind w:left="2880" w:hanging="720"/>
      </w:pPr>
      <w:rPr>
        <w:rFonts w:ascii="Symbol" w:hAnsi="Symbol"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9" w15:restartNumberingAfterBreak="0">
    <w:nsid w:val="13E974E4"/>
    <w:multiLevelType w:val="multilevel"/>
    <w:tmpl w:val="5A7A527E"/>
    <w:lvl w:ilvl="0">
      <w:start w:val="1"/>
      <w:numFmt w:val="decimal"/>
      <w:lvlText w:val="%1"/>
      <w:lvlJc w:val="left"/>
      <w:pPr>
        <w:ind w:left="480" w:hanging="480"/>
      </w:pPr>
      <w:rPr>
        <w:rFonts w:hint="default"/>
      </w:rPr>
    </w:lvl>
    <w:lvl w:ilvl="1">
      <w:start w:val="8"/>
      <w:numFmt w:val="decimal"/>
      <w:lvlText w:val="%1.%2"/>
      <w:lvlJc w:val="left"/>
      <w:pPr>
        <w:ind w:left="1560" w:hanging="48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0" w15:restartNumberingAfterBreak="0">
    <w:nsid w:val="1807025A"/>
    <w:multiLevelType w:val="hybridMultilevel"/>
    <w:tmpl w:val="BE6CEFB6"/>
    <w:lvl w:ilvl="0" w:tplc="04090001">
      <w:start w:val="1"/>
      <w:numFmt w:val="bullet"/>
      <w:lvlText w:val=""/>
      <w:lvlJc w:val="left"/>
      <w:pPr>
        <w:ind w:left="720" w:hanging="360"/>
      </w:pPr>
      <w:rPr>
        <w:rFonts w:ascii="Symbol" w:hAnsi="Symbol" w:hint="default"/>
      </w:rPr>
    </w:lvl>
    <w:lvl w:ilvl="1" w:tplc="CEB80956">
      <w:start w:val="1"/>
      <w:numFmt w:val="bullet"/>
      <w:lvlText w:val="-"/>
      <w:lvlJc w:val="left"/>
      <w:pPr>
        <w:ind w:left="1440" w:hanging="360"/>
      </w:pPr>
      <w:rPr>
        <w:rFonts w:ascii="Century Gothic" w:hAnsi="Century Gothic"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9A50804"/>
    <w:multiLevelType w:val="hybridMultilevel"/>
    <w:tmpl w:val="524A455A"/>
    <w:lvl w:ilvl="0" w:tplc="7AB05156">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CF882D08">
      <w:start w:val="1"/>
      <w:numFmt w:val="bullet"/>
      <w:lvlText w:val="-"/>
      <w:lvlJc w:val="left"/>
      <w:pPr>
        <w:ind w:left="2160" w:hanging="360"/>
      </w:pPr>
      <w:rPr>
        <w:rFonts w:ascii="Times" w:eastAsia="Times New Roman" w:hAnsi="Times" w:cs="Time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C4D76D8"/>
    <w:multiLevelType w:val="hybridMultilevel"/>
    <w:tmpl w:val="C6D6AEFC"/>
    <w:lvl w:ilvl="0" w:tplc="49CCA8DE">
      <w:start w:val="1"/>
      <w:numFmt w:val="decimal"/>
      <w:lvlText w:val="%1."/>
      <w:lvlJc w:val="left"/>
      <w:pPr>
        <w:ind w:left="1080" w:hanging="360"/>
      </w:pPr>
      <w:rPr>
        <w:rFonts w:ascii="Times" w:eastAsia="Times New Roman" w:hAnsi="Time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1E182445"/>
    <w:multiLevelType w:val="multilevel"/>
    <w:tmpl w:val="613CAC12"/>
    <w:lvl w:ilvl="0">
      <w:start w:val="1"/>
      <w:numFmt w:val="decimal"/>
      <w:lvlText w:val="%1."/>
      <w:lvlJc w:val="left"/>
      <w:pPr>
        <w:ind w:left="1080" w:hanging="360"/>
      </w:pPr>
      <w:rPr>
        <w:rFonts w:hint="default"/>
      </w:rPr>
    </w:lvl>
    <w:lvl w:ilvl="1">
      <w:start w:val="1"/>
      <w:numFmt w:val="decimal"/>
      <w:isLgl/>
      <w:lvlText w:val="%1.%2"/>
      <w:lvlJc w:val="left"/>
      <w:pPr>
        <w:ind w:left="1110" w:hanging="39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14" w15:restartNumberingAfterBreak="0">
    <w:nsid w:val="20E36606"/>
    <w:multiLevelType w:val="multilevel"/>
    <w:tmpl w:val="18280D76"/>
    <w:lvl w:ilvl="0">
      <w:start w:val="1"/>
      <w:numFmt w:val="decimal"/>
      <w:lvlText w:val="%1"/>
      <w:lvlJc w:val="left"/>
      <w:pPr>
        <w:ind w:left="420" w:hanging="420"/>
      </w:pPr>
      <w:rPr>
        <w:rFonts w:hint="default"/>
      </w:rPr>
    </w:lvl>
    <w:lvl w:ilvl="1">
      <w:start w:val="9"/>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5" w15:restartNumberingAfterBreak="0">
    <w:nsid w:val="212C3B60"/>
    <w:multiLevelType w:val="multilevel"/>
    <w:tmpl w:val="337EC9E4"/>
    <w:lvl w:ilvl="0">
      <w:start w:val="2"/>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6" w15:restartNumberingAfterBreak="0">
    <w:nsid w:val="242E2EC6"/>
    <w:multiLevelType w:val="hybridMultilevel"/>
    <w:tmpl w:val="2616A570"/>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 w15:restartNumberingAfterBreak="0">
    <w:nsid w:val="25BE2BE2"/>
    <w:multiLevelType w:val="hybridMultilevel"/>
    <w:tmpl w:val="67D03448"/>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15:restartNumberingAfterBreak="0">
    <w:nsid w:val="266771F6"/>
    <w:multiLevelType w:val="hybridMultilevel"/>
    <w:tmpl w:val="75269D42"/>
    <w:lvl w:ilvl="0" w:tplc="8E003E5A">
      <w:start w:val="1"/>
      <w:numFmt w:val="decimal"/>
      <w:lvlText w:val="%1."/>
      <w:lvlJc w:val="left"/>
      <w:pPr>
        <w:ind w:left="1080" w:hanging="360"/>
      </w:pPr>
      <w:rPr>
        <w:rFonts w:hint="default"/>
        <w:b/>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283A77F2"/>
    <w:multiLevelType w:val="hybridMultilevel"/>
    <w:tmpl w:val="A8B2381A"/>
    <w:lvl w:ilvl="0" w:tplc="CEB80956">
      <w:start w:val="1"/>
      <w:numFmt w:val="bullet"/>
      <w:lvlText w:val="-"/>
      <w:lvlJc w:val="left"/>
      <w:pPr>
        <w:ind w:left="720" w:hanging="360"/>
      </w:pPr>
      <w:rPr>
        <w:rFonts w:ascii="Century Gothic" w:hAnsi="Century Gothic"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28754EF9"/>
    <w:multiLevelType w:val="multilevel"/>
    <w:tmpl w:val="E732ECB8"/>
    <w:lvl w:ilvl="0">
      <w:start w:val="1"/>
      <w:numFmt w:val="bullet"/>
      <w:lvlText w:val=""/>
      <w:lvlPicBulletId w:val="0"/>
      <w:lvlJc w:val="left"/>
      <w:pPr>
        <w:ind w:left="420" w:hanging="420"/>
      </w:pPr>
      <w:rPr>
        <w:rFonts w:ascii="Symbol" w:hAnsi="Symbol" w:hint="default"/>
      </w:rPr>
    </w:lvl>
    <w:lvl w:ilvl="1">
      <w:start w:val="10"/>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1" w15:restartNumberingAfterBreak="0">
    <w:nsid w:val="2886479F"/>
    <w:multiLevelType w:val="hybridMultilevel"/>
    <w:tmpl w:val="B80892B2"/>
    <w:lvl w:ilvl="0" w:tplc="04090003">
      <w:start w:val="1"/>
      <w:numFmt w:val="bullet"/>
      <w:lvlText w:val="o"/>
      <w:lvlJc w:val="left"/>
      <w:pPr>
        <w:tabs>
          <w:tab w:val="num" w:pos="1800"/>
        </w:tabs>
        <w:ind w:left="1800" w:hanging="360"/>
      </w:pPr>
      <w:rPr>
        <w:rFonts w:ascii="Courier New" w:hAnsi="Courier New" w:cs="Courier New" w:hint="default"/>
      </w:rPr>
    </w:lvl>
    <w:lvl w:ilvl="1" w:tplc="04090019">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22" w15:restartNumberingAfterBreak="0">
    <w:nsid w:val="314278F0"/>
    <w:multiLevelType w:val="hybridMultilevel"/>
    <w:tmpl w:val="FB36F4BA"/>
    <w:lvl w:ilvl="0" w:tplc="04090001">
      <w:start w:val="1"/>
      <w:numFmt w:val="bullet"/>
      <w:lvlText w:val=""/>
      <w:lvlJc w:val="left"/>
      <w:pPr>
        <w:tabs>
          <w:tab w:val="num" w:pos="1080"/>
        </w:tabs>
        <w:ind w:left="1080" w:hanging="360"/>
      </w:pPr>
      <w:rPr>
        <w:rFonts w:ascii="Symbol" w:hAnsi="Symbol" w:hint="default"/>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3" w15:restartNumberingAfterBreak="0">
    <w:nsid w:val="31555727"/>
    <w:multiLevelType w:val="hybridMultilevel"/>
    <w:tmpl w:val="D9621772"/>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15:restartNumberingAfterBreak="0">
    <w:nsid w:val="37A61C41"/>
    <w:multiLevelType w:val="hybridMultilevel"/>
    <w:tmpl w:val="3B72111E"/>
    <w:lvl w:ilvl="0" w:tplc="04090001">
      <w:start w:val="1"/>
      <w:numFmt w:val="bullet"/>
      <w:lvlText w:val=""/>
      <w:lvlJc w:val="left"/>
      <w:pPr>
        <w:ind w:left="1440" w:hanging="360"/>
      </w:pPr>
      <w:rPr>
        <w:rFonts w:ascii="Symbol" w:hAnsi="Symbol"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15:restartNumberingAfterBreak="0">
    <w:nsid w:val="3884671A"/>
    <w:multiLevelType w:val="hybridMultilevel"/>
    <w:tmpl w:val="F536A476"/>
    <w:lvl w:ilvl="0" w:tplc="AD2028AA">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15:restartNumberingAfterBreak="0">
    <w:nsid w:val="389B57BF"/>
    <w:multiLevelType w:val="hybridMultilevel"/>
    <w:tmpl w:val="F5DE096A"/>
    <w:lvl w:ilvl="0" w:tplc="176AB0D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3DEF377E"/>
    <w:multiLevelType w:val="hybridMultilevel"/>
    <w:tmpl w:val="F5DE096A"/>
    <w:lvl w:ilvl="0" w:tplc="176AB0D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15:restartNumberingAfterBreak="0">
    <w:nsid w:val="46BD7649"/>
    <w:multiLevelType w:val="hybridMultilevel"/>
    <w:tmpl w:val="2C868C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B151E24"/>
    <w:multiLevelType w:val="hybridMultilevel"/>
    <w:tmpl w:val="C6D6AEFC"/>
    <w:lvl w:ilvl="0" w:tplc="49CCA8DE">
      <w:start w:val="1"/>
      <w:numFmt w:val="decimal"/>
      <w:lvlText w:val="%1."/>
      <w:lvlJc w:val="left"/>
      <w:pPr>
        <w:ind w:left="1080" w:hanging="360"/>
      </w:pPr>
      <w:rPr>
        <w:rFonts w:ascii="Times" w:eastAsia="Times New Roman" w:hAnsi="Time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4F955A9E"/>
    <w:multiLevelType w:val="hybridMultilevel"/>
    <w:tmpl w:val="C66CD7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4877D9C"/>
    <w:multiLevelType w:val="hybridMultilevel"/>
    <w:tmpl w:val="F5DE096A"/>
    <w:lvl w:ilvl="0" w:tplc="176AB0D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15:restartNumberingAfterBreak="0">
    <w:nsid w:val="54CE1B84"/>
    <w:multiLevelType w:val="multilevel"/>
    <w:tmpl w:val="A080CDAC"/>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33" w15:restartNumberingAfterBreak="0">
    <w:nsid w:val="57D14675"/>
    <w:multiLevelType w:val="multilevel"/>
    <w:tmpl w:val="5E14943A"/>
    <w:lvl w:ilvl="0">
      <w:start w:val="1"/>
      <w:numFmt w:val="bullet"/>
      <w:lvlText w:val=""/>
      <w:lvlPicBulletId w:val="0"/>
      <w:lvlJc w:val="left"/>
      <w:pPr>
        <w:ind w:left="420" w:hanging="420"/>
      </w:pPr>
      <w:rPr>
        <w:rFonts w:ascii="Symbol" w:hAnsi="Symbol" w:hint="default"/>
      </w:rPr>
    </w:lvl>
    <w:lvl w:ilvl="1">
      <w:start w:val="10"/>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4" w15:restartNumberingAfterBreak="0">
    <w:nsid w:val="589D47AE"/>
    <w:multiLevelType w:val="multilevel"/>
    <w:tmpl w:val="EBE08DC8"/>
    <w:lvl w:ilvl="0">
      <w:start w:val="1"/>
      <w:numFmt w:val="decimal"/>
      <w:lvlText w:val="%1."/>
      <w:lvlJc w:val="left"/>
      <w:pPr>
        <w:ind w:left="1080" w:hanging="360"/>
      </w:pPr>
      <w:rPr>
        <w:rFonts w:hint="default"/>
      </w:rPr>
    </w:lvl>
    <w:lvl w:ilvl="1">
      <w:start w:val="1"/>
      <w:numFmt w:val="decimal"/>
      <w:isLgl/>
      <w:lvlText w:val="%1.%2"/>
      <w:lvlJc w:val="left"/>
      <w:pPr>
        <w:ind w:left="1110" w:hanging="39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35" w15:restartNumberingAfterBreak="0">
    <w:nsid w:val="601133FC"/>
    <w:multiLevelType w:val="hybridMultilevel"/>
    <w:tmpl w:val="2810732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04F7957"/>
    <w:multiLevelType w:val="hybridMultilevel"/>
    <w:tmpl w:val="8A2EB0DA"/>
    <w:lvl w:ilvl="0" w:tplc="45460B24">
      <w:start w:val="1"/>
      <w:numFmt w:val="decimal"/>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15:restartNumberingAfterBreak="0">
    <w:nsid w:val="63B90C7C"/>
    <w:multiLevelType w:val="hybridMultilevel"/>
    <w:tmpl w:val="940AC63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15:restartNumberingAfterBreak="0">
    <w:nsid w:val="658D17F6"/>
    <w:multiLevelType w:val="hybridMultilevel"/>
    <w:tmpl w:val="C6D6AEFC"/>
    <w:lvl w:ilvl="0" w:tplc="49CCA8DE">
      <w:start w:val="1"/>
      <w:numFmt w:val="decimal"/>
      <w:lvlText w:val="%1."/>
      <w:lvlJc w:val="left"/>
      <w:pPr>
        <w:ind w:left="1080" w:hanging="360"/>
      </w:pPr>
      <w:rPr>
        <w:rFonts w:ascii="Times" w:eastAsia="Times New Roman" w:hAnsi="Time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15:restartNumberingAfterBreak="0">
    <w:nsid w:val="65E14788"/>
    <w:multiLevelType w:val="hybridMultilevel"/>
    <w:tmpl w:val="940AC63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15:restartNumberingAfterBreak="0">
    <w:nsid w:val="683624D2"/>
    <w:multiLevelType w:val="hybridMultilevel"/>
    <w:tmpl w:val="7252212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15:restartNumberingAfterBreak="0">
    <w:nsid w:val="68BB1996"/>
    <w:multiLevelType w:val="hybridMultilevel"/>
    <w:tmpl w:val="6756ED54"/>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15:restartNumberingAfterBreak="0">
    <w:nsid w:val="6B6D7D7C"/>
    <w:multiLevelType w:val="multilevel"/>
    <w:tmpl w:val="848083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6C762779"/>
    <w:multiLevelType w:val="hybridMultilevel"/>
    <w:tmpl w:val="0C78D226"/>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4" w15:restartNumberingAfterBreak="0">
    <w:nsid w:val="6D396610"/>
    <w:multiLevelType w:val="hybridMultilevel"/>
    <w:tmpl w:val="C6D6AEFC"/>
    <w:lvl w:ilvl="0" w:tplc="49CCA8DE">
      <w:start w:val="1"/>
      <w:numFmt w:val="decimal"/>
      <w:lvlText w:val="%1."/>
      <w:lvlJc w:val="left"/>
      <w:pPr>
        <w:ind w:left="1080" w:hanging="360"/>
      </w:pPr>
      <w:rPr>
        <w:rFonts w:ascii="Times" w:eastAsia="Times New Roman" w:hAnsi="Time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5" w15:restartNumberingAfterBreak="0">
    <w:nsid w:val="71680122"/>
    <w:multiLevelType w:val="hybridMultilevel"/>
    <w:tmpl w:val="4B62666C"/>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6" w15:restartNumberingAfterBreak="0">
    <w:nsid w:val="728D61D2"/>
    <w:multiLevelType w:val="multilevel"/>
    <w:tmpl w:val="69288EAC"/>
    <w:lvl w:ilvl="0">
      <w:start w:val="1"/>
      <w:numFmt w:val="decimal"/>
      <w:lvlText w:val="%1."/>
      <w:lvlJc w:val="left"/>
      <w:pPr>
        <w:ind w:left="1080" w:hanging="360"/>
      </w:pPr>
      <w:rPr>
        <w:rFonts w:ascii="Times" w:eastAsia="Times New Roman" w:hAnsi="Times" w:hint="default"/>
      </w:rPr>
    </w:lvl>
    <w:lvl w:ilvl="1">
      <w:start w:val="4"/>
      <w:numFmt w:val="decimal"/>
      <w:isLgl/>
      <w:lvlText w:val="%1.%2."/>
      <w:lvlJc w:val="left"/>
      <w:pPr>
        <w:ind w:left="1500" w:hanging="780"/>
      </w:pPr>
      <w:rPr>
        <w:rFonts w:hint="default"/>
      </w:rPr>
    </w:lvl>
    <w:lvl w:ilvl="2">
      <w:start w:val="3"/>
      <w:numFmt w:val="decimal"/>
      <w:isLgl/>
      <w:lvlText w:val="%1.%2.%3."/>
      <w:lvlJc w:val="left"/>
      <w:pPr>
        <w:ind w:left="1500" w:hanging="78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520" w:hanging="1800"/>
      </w:pPr>
      <w:rPr>
        <w:rFonts w:hint="default"/>
      </w:rPr>
    </w:lvl>
  </w:abstractNum>
  <w:abstractNum w:abstractNumId="47" w15:restartNumberingAfterBreak="0">
    <w:nsid w:val="76CE05EC"/>
    <w:multiLevelType w:val="hybridMultilevel"/>
    <w:tmpl w:val="60AAB7DC"/>
    <w:lvl w:ilvl="0" w:tplc="2A7A152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8" w15:restartNumberingAfterBreak="0">
    <w:nsid w:val="77677D7F"/>
    <w:multiLevelType w:val="hybridMultilevel"/>
    <w:tmpl w:val="F5DE096A"/>
    <w:lvl w:ilvl="0" w:tplc="176AB0D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15:restartNumberingAfterBreak="0">
    <w:nsid w:val="77943FDA"/>
    <w:multiLevelType w:val="hybridMultilevel"/>
    <w:tmpl w:val="AB1487FE"/>
    <w:lvl w:ilvl="0" w:tplc="7BBC37A8">
      <w:start w:val="2"/>
      <w:numFmt w:val="bullet"/>
      <w:lvlText w:val="-"/>
      <w:lvlJc w:val="left"/>
      <w:pPr>
        <w:ind w:left="1440" w:hanging="360"/>
      </w:pPr>
      <w:rPr>
        <w:rFonts w:ascii="Times New Roman" w:eastAsiaTheme="minorHAnsi" w:hAnsi="Times New Roman" w:cs="Times New Roman"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0" w15:restartNumberingAfterBreak="0">
    <w:nsid w:val="783B5182"/>
    <w:multiLevelType w:val="hybridMultilevel"/>
    <w:tmpl w:val="BF7C7D5C"/>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78ED5E2A"/>
    <w:multiLevelType w:val="hybridMultilevel"/>
    <w:tmpl w:val="6AA6D6C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2" w15:restartNumberingAfterBreak="0">
    <w:nsid w:val="7BB51907"/>
    <w:multiLevelType w:val="hybridMultilevel"/>
    <w:tmpl w:val="B4D49F82"/>
    <w:lvl w:ilvl="0" w:tplc="04090001">
      <w:start w:val="1"/>
      <w:numFmt w:val="bullet"/>
      <w:lvlText w:val=""/>
      <w:lvlJc w:val="left"/>
      <w:pPr>
        <w:ind w:left="2160" w:hanging="360"/>
      </w:pPr>
      <w:rPr>
        <w:rFonts w:ascii="Symbol" w:hAnsi="Symbol" w:hint="default"/>
      </w:rPr>
    </w:lvl>
    <w:lvl w:ilvl="1" w:tplc="CF882D08">
      <w:start w:val="1"/>
      <w:numFmt w:val="bullet"/>
      <w:lvlText w:val="-"/>
      <w:lvlJc w:val="left"/>
      <w:pPr>
        <w:ind w:left="2880" w:hanging="360"/>
      </w:pPr>
      <w:rPr>
        <w:rFonts w:ascii="Times" w:eastAsia="Times New Roman" w:hAnsi="Times" w:cs="Times"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3" w15:restartNumberingAfterBreak="0">
    <w:nsid w:val="7CBE6BC5"/>
    <w:multiLevelType w:val="multilevel"/>
    <w:tmpl w:val="60FC2C44"/>
    <w:lvl w:ilvl="0">
      <w:start w:val="1"/>
      <w:numFmt w:val="bullet"/>
      <w:lvlText w:val="-"/>
      <w:lvlJc w:val="left"/>
      <w:pPr>
        <w:ind w:left="360" w:hanging="360"/>
      </w:pPr>
      <w:rPr>
        <w:rFonts w:ascii="Times" w:eastAsia="Times New Roman" w:hAnsi="Times" w:cs="Time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54" w15:restartNumberingAfterBreak="0">
    <w:nsid w:val="7D7A09E9"/>
    <w:multiLevelType w:val="hybridMultilevel"/>
    <w:tmpl w:val="E1DEAB2E"/>
    <w:lvl w:ilvl="0" w:tplc="AB6619D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30"/>
  </w:num>
  <w:num w:numId="2">
    <w:abstractNumId w:val="1"/>
  </w:num>
  <w:num w:numId="3">
    <w:abstractNumId w:val="22"/>
  </w:num>
  <w:num w:numId="4">
    <w:abstractNumId w:val="21"/>
  </w:num>
  <w:num w:numId="5">
    <w:abstractNumId w:val="19"/>
  </w:num>
  <w:num w:numId="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1"/>
  </w:num>
  <w:num w:numId="8">
    <w:abstractNumId w:val="17"/>
  </w:num>
  <w:num w:numId="9">
    <w:abstractNumId w:val="35"/>
  </w:num>
  <w:num w:numId="10">
    <w:abstractNumId w:val="9"/>
  </w:num>
  <w:num w:numId="11">
    <w:abstractNumId w:val="14"/>
  </w:num>
  <w:num w:numId="12">
    <w:abstractNumId w:val="15"/>
  </w:num>
  <w:num w:numId="13">
    <w:abstractNumId w:val="32"/>
  </w:num>
  <w:num w:numId="14">
    <w:abstractNumId w:val="54"/>
  </w:num>
  <w:num w:numId="15">
    <w:abstractNumId w:val="23"/>
  </w:num>
  <w:num w:numId="16">
    <w:abstractNumId w:val="43"/>
  </w:num>
  <w:num w:numId="17">
    <w:abstractNumId w:val="52"/>
  </w:num>
  <w:num w:numId="18">
    <w:abstractNumId w:val="28"/>
  </w:num>
  <w:num w:numId="19">
    <w:abstractNumId w:val="53"/>
  </w:num>
  <w:num w:numId="20">
    <w:abstractNumId w:val="11"/>
  </w:num>
  <w:num w:numId="21">
    <w:abstractNumId w:val="8"/>
  </w:num>
  <w:num w:numId="22">
    <w:abstractNumId w:val="3"/>
  </w:num>
  <w:num w:numId="23">
    <w:abstractNumId w:val="20"/>
  </w:num>
  <w:num w:numId="24">
    <w:abstractNumId w:val="7"/>
  </w:num>
  <w:num w:numId="25">
    <w:abstractNumId w:val="33"/>
  </w:num>
  <w:num w:numId="26">
    <w:abstractNumId w:val="10"/>
  </w:num>
  <w:num w:numId="27">
    <w:abstractNumId w:val="37"/>
  </w:num>
  <w:num w:numId="28">
    <w:abstractNumId w:val="27"/>
  </w:num>
  <w:num w:numId="29">
    <w:abstractNumId w:val="38"/>
  </w:num>
  <w:num w:numId="30">
    <w:abstractNumId w:val="26"/>
  </w:num>
  <w:num w:numId="31">
    <w:abstractNumId w:val="44"/>
  </w:num>
  <w:num w:numId="32">
    <w:abstractNumId w:val="31"/>
  </w:num>
  <w:num w:numId="33">
    <w:abstractNumId w:val="29"/>
  </w:num>
  <w:num w:numId="34">
    <w:abstractNumId w:val="48"/>
  </w:num>
  <w:num w:numId="35">
    <w:abstractNumId w:val="2"/>
  </w:num>
  <w:num w:numId="36">
    <w:abstractNumId w:val="18"/>
  </w:num>
  <w:num w:numId="37">
    <w:abstractNumId w:val="4"/>
  </w:num>
  <w:num w:numId="38">
    <w:abstractNumId w:val="12"/>
  </w:num>
  <w:num w:numId="39">
    <w:abstractNumId w:val="46"/>
  </w:num>
  <w:num w:numId="40">
    <w:abstractNumId w:val="25"/>
  </w:num>
  <w:num w:numId="41">
    <w:abstractNumId w:val="50"/>
  </w:num>
  <w:num w:numId="42">
    <w:abstractNumId w:val="39"/>
  </w:num>
  <w:num w:numId="43">
    <w:abstractNumId w:val="51"/>
  </w:num>
  <w:num w:numId="44">
    <w:abstractNumId w:val="13"/>
  </w:num>
  <w:num w:numId="45">
    <w:abstractNumId w:val="36"/>
  </w:num>
  <w:num w:numId="46">
    <w:abstractNumId w:val="47"/>
  </w:num>
  <w:num w:numId="47">
    <w:abstractNumId w:val="34"/>
  </w:num>
  <w:num w:numId="48">
    <w:abstractNumId w:val="40"/>
  </w:num>
  <w:num w:numId="49">
    <w:abstractNumId w:val="6"/>
  </w:num>
  <w:num w:numId="50">
    <w:abstractNumId w:val="16"/>
  </w:num>
  <w:num w:numId="51">
    <w:abstractNumId w:val="24"/>
  </w:num>
  <w:num w:numId="52">
    <w:abstractNumId w:val="49"/>
  </w:num>
  <w:num w:numId="53">
    <w:abstractNumId w:val="0"/>
  </w:num>
  <w:num w:numId="54">
    <w:abstractNumId w:val="42"/>
  </w:num>
  <w:num w:numId="55">
    <w:abstractNumId w:val="5"/>
  </w:num>
  <w:num w:numId="56">
    <w:abstractNumId w:val="45"/>
  </w:num>
  <w:numIdMacAtCleanup w:val="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F69FB"/>
    <w:rsid w:val="00011279"/>
    <w:rsid w:val="000169F3"/>
    <w:rsid w:val="0003323B"/>
    <w:rsid w:val="00035C66"/>
    <w:rsid w:val="00036D48"/>
    <w:rsid w:val="00060D48"/>
    <w:rsid w:val="00063863"/>
    <w:rsid w:val="000661A7"/>
    <w:rsid w:val="000807F1"/>
    <w:rsid w:val="000967F2"/>
    <w:rsid w:val="000B273F"/>
    <w:rsid w:val="000C26A1"/>
    <w:rsid w:val="000D7128"/>
    <w:rsid w:val="000E044E"/>
    <w:rsid w:val="000E0DE3"/>
    <w:rsid w:val="000E1DA4"/>
    <w:rsid w:val="0010023A"/>
    <w:rsid w:val="00101C14"/>
    <w:rsid w:val="001147DD"/>
    <w:rsid w:val="001167EB"/>
    <w:rsid w:val="00116D78"/>
    <w:rsid w:val="001302B3"/>
    <w:rsid w:val="00132C78"/>
    <w:rsid w:val="001739AC"/>
    <w:rsid w:val="0018476D"/>
    <w:rsid w:val="001953F0"/>
    <w:rsid w:val="00195D71"/>
    <w:rsid w:val="00197A68"/>
    <w:rsid w:val="001A61DE"/>
    <w:rsid w:val="001B1936"/>
    <w:rsid w:val="001B2717"/>
    <w:rsid w:val="001C010B"/>
    <w:rsid w:val="001C4E88"/>
    <w:rsid w:val="001D32D0"/>
    <w:rsid w:val="001D5744"/>
    <w:rsid w:val="001E1E2E"/>
    <w:rsid w:val="001F44AC"/>
    <w:rsid w:val="001F50D8"/>
    <w:rsid w:val="0020094F"/>
    <w:rsid w:val="00215054"/>
    <w:rsid w:val="0021763C"/>
    <w:rsid w:val="00226654"/>
    <w:rsid w:val="00227C98"/>
    <w:rsid w:val="00233A8B"/>
    <w:rsid w:val="002400E5"/>
    <w:rsid w:val="00242233"/>
    <w:rsid w:val="00252664"/>
    <w:rsid w:val="00294A2A"/>
    <w:rsid w:val="002A29A8"/>
    <w:rsid w:val="002B36EE"/>
    <w:rsid w:val="002D6B64"/>
    <w:rsid w:val="002E3D7A"/>
    <w:rsid w:val="002F283C"/>
    <w:rsid w:val="002F4FB5"/>
    <w:rsid w:val="003061C3"/>
    <w:rsid w:val="00325F43"/>
    <w:rsid w:val="00326A2D"/>
    <w:rsid w:val="0034030C"/>
    <w:rsid w:val="00352460"/>
    <w:rsid w:val="003529D9"/>
    <w:rsid w:val="00362E31"/>
    <w:rsid w:val="0037048B"/>
    <w:rsid w:val="00373B07"/>
    <w:rsid w:val="00373E3C"/>
    <w:rsid w:val="003750A6"/>
    <w:rsid w:val="00383065"/>
    <w:rsid w:val="0039167A"/>
    <w:rsid w:val="003A65A5"/>
    <w:rsid w:val="003A7ECF"/>
    <w:rsid w:val="003C32CA"/>
    <w:rsid w:val="003C4EF6"/>
    <w:rsid w:val="003C6337"/>
    <w:rsid w:val="003E4AB9"/>
    <w:rsid w:val="0040234E"/>
    <w:rsid w:val="00405798"/>
    <w:rsid w:val="00411EC5"/>
    <w:rsid w:val="00413796"/>
    <w:rsid w:val="004223DC"/>
    <w:rsid w:val="00426A1A"/>
    <w:rsid w:val="00434AF6"/>
    <w:rsid w:val="0043775B"/>
    <w:rsid w:val="00460B7E"/>
    <w:rsid w:val="00481D32"/>
    <w:rsid w:val="00494C67"/>
    <w:rsid w:val="004A07B8"/>
    <w:rsid w:val="004C5612"/>
    <w:rsid w:val="004D34A9"/>
    <w:rsid w:val="004D558E"/>
    <w:rsid w:val="004E0286"/>
    <w:rsid w:val="004E0ABC"/>
    <w:rsid w:val="004E14E1"/>
    <w:rsid w:val="004E5769"/>
    <w:rsid w:val="004E5B60"/>
    <w:rsid w:val="00500D65"/>
    <w:rsid w:val="00512845"/>
    <w:rsid w:val="00516315"/>
    <w:rsid w:val="0054729F"/>
    <w:rsid w:val="005653E0"/>
    <w:rsid w:val="00592BEB"/>
    <w:rsid w:val="005933DC"/>
    <w:rsid w:val="005C4524"/>
    <w:rsid w:val="005E4B88"/>
    <w:rsid w:val="00602B84"/>
    <w:rsid w:val="006165F4"/>
    <w:rsid w:val="00625B41"/>
    <w:rsid w:val="00637FBF"/>
    <w:rsid w:val="006419DD"/>
    <w:rsid w:val="0065263A"/>
    <w:rsid w:val="006556BB"/>
    <w:rsid w:val="00655CEA"/>
    <w:rsid w:val="00664071"/>
    <w:rsid w:val="00664B4C"/>
    <w:rsid w:val="00676044"/>
    <w:rsid w:val="0069041F"/>
    <w:rsid w:val="006911D8"/>
    <w:rsid w:val="006A77D4"/>
    <w:rsid w:val="006C39B7"/>
    <w:rsid w:val="006F0856"/>
    <w:rsid w:val="0070448D"/>
    <w:rsid w:val="007204D7"/>
    <w:rsid w:val="0073498A"/>
    <w:rsid w:val="0074207D"/>
    <w:rsid w:val="007431C2"/>
    <w:rsid w:val="00756DFF"/>
    <w:rsid w:val="00761E6E"/>
    <w:rsid w:val="00767066"/>
    <w:rsid w:val="00770086"/>
    <w:rsid w:val="0077165D"/>
    <w:rsid w:val="0078245E"/>
    <w:rsid w:val="007A231F"/>
    <w:rsid w:val="007B772D"/>
    <w:rsid w:val="007D3A27"/>
    <w:rsid w:val="007E6AAE"/>
    <w:rsid w:val="007F47C5"/>
    <w:rsid w:val="008241CF"/>
    <w:rsid w:val="0083155A"/>
    <w:rsid w:val="00843763"/>
    <w:rsid w:val="00846DDA"/>
    <w:rsid w:val="00851D2B"/>
    <w:rsid w:val="008545F4"/>
    <w:rsid w:val="00855659"/>
    <w:rsid w:val="00880C17"/>
    <w:rsid w:val="00893ABC"/>
    <w:rsid w:val="00896D85"/>
    <w:rsid w:val="008B02E3"/>
    <w:rsid w:val="008B47FB"/>
    <w:rsid w:val="008B7563"/>
    <w:rsid w:val="008D0C01"/>
    <w:rsid w:val="008D4B6E"/>
    <w:rsid w:val="008F1B0C"/>
    <w:rsid w:val="008F24E2"/>
    <w:rsid w:val="008F4DBE"/>
    <w:rsid w:val="008F69FB"/>
    <w:rsid w:val="0090067C"/>
    <w:rsid w:val="0090330C"/>
    <w:rsid w:val="009417A8"/>
    <w:rsid w:val="00976514"/>
    <w:rsid w:val="00985F51"/>
    <w:rsid w:val="009932FA"/>
    <w:rsid w:val="009A3143"/>
    <w:rsid w:val="009A799D"/>
    <w:rsid w:val="009B3DA2"/>
    <w:rsid w:val="009C2D80"/>
    <w:rsid w:val="009D0EB6"/>
    <w:rsid w:val="009D2E96"/>
    <w:rsid w:val="009D7A7F"/>
    <w:rsid w:val="009E4070"/>
    <w:rsid w:val="009F5B40"/>
    <w:rsid w:val="00A06408"/>
    <w:rsid w:val="00A14EA2"/>
    <w:rsid w:val="00A25957"/>
    <w:rsid w:val="00A355CC"/>
    <w:rsid w:val="00A46A37"/>
    <w:rsid w:val="00A547AA"/>
    <w:rsid w:val="00A652F6"/>
    <w:rsid w:val="00A87267"/>
    <w:rsid w:val="00AA1F46"/>
    <w:rsid w:val="00AA3CCD"/>
    <w:rsid w:val="00AB3019"/>
    <w:rsid w:val="00AB53DB"/>
    <w:rsid w:val="00AC0563"/>
    <w:rsid w:val="00AD3272"/>
    <w:rsid w:val="00B029BC"/>
    <w:rsid w:val="00B02B4D"/>
    <w:rsid w:val="00B02CC4"/>
    <w:rsid w:val="00B02D0A"/>
    <w:rsid w:val="00B12903"/>
    <w:rsid w:val="00B21912"/>
    <w:rsid w:val="00B47BDE"/>
    <w:rsid w:val="00B560AA"/>
    <w:rsid w:val="00B77348"/>
    <w:rsid w:val="00B77A15"/>
    <w:rsid w:val="00B80127"/>
    <w:rsid w:val="00B85B5E"/>
    <w:rsid w:val="00B91CAF"/>
    <w:rsid w:val="00B92DEE"/>
    <w:rsid w:val="00BA6570"/>
    <w:rsid w:val="00BC5E0A"/>
    <w:rsid w:val="00BE05B6"/>
    <w:rsid w:val="00BE4BEF"/>
    <w:rsid w:val="00BF610D"/>
    <w:rsid w:val="00C02A36"/>
    <w:rsid w:val="00C05EA1"/>
    <w:rsid w:val="00C21BB8"/>
    <w:rsid w:val="00C26852"/>
    <w:rsid w:val="00C65ADD"/>
    <w:rsid w:val="00C66E87"/>
    <w:rsid w:val="00C73913"/>
    <w:rsid w:val="00C74411"/>
    <w:rsid w:val="00CB3C86"/>
    <w:rsid w:val="00CB4794"/>
    <w:rsid w:val="00CB777D"/>
    <w:rsid w:val="00CC3660"/>
    <w:rsid w:val="00D07D1D"/>
    <w:rsid w:val="00D131E0"/>
    <w:rsid w:val="00D254F3"/>
    <w:rsid w:val="00D270E0"/>
    <w:rsid w:val="00D27E6B"/>
    <w:rsid w:val="00D34532"/>
    <w:rsid w:val="00D47A51"/>
    <w:rsid w:val="00D5143B"/>
    <w:rsid w:val="00D5246A"/>
    <w:rsid w:val="00D5491F"/>
    <w:rsid w:val="00D557CE"/>
    <w:rsid w:val="00D93D40"/>
    <w:rsid w:val="00DB1971"/>
    <w:rsid w:val="00DC5A8C"/>
    <w:rsid w:val="00DE1E9B"/>
    <w:rsid w:val="00DE648E"/>
    <w:rsid w:val="00DF2F5C"/>
    <w:rsid w:val="00E15850"/>
    <w:rsid w:val="00E25B05"/>
    <w:rsid w:val="00E36FB3"/>
    <w:rsid w:val="00E500F7"/>
    <w:rsid w:val="00E54B10"/>
    <w:rsid w:val="00E70E8B"/>
    <w:rsid w:val="00E73180"/>
    <w:rsid w:val="00E747B2"/>
    <w:rsid w:val="00E74C37"/>
    <w:rsid w:val="00E822E3"/>
    <w:rsid w:val="00E9368A"/>
    <w:rsid w:val="00EB6839"/>
    <w:rsid w:val="00EC1DCC"/>
    <w:rsid w:val="00EC5337"/>
    <w:rsid w:val="00ED600E"/>
    <w:rsid w:val="00EE388F"/>
    <w:rsid w:val="00EE4CF1"/>
    <w:rsid w:val="00EF47EE"/>
    <w:rsid w:val="00EF4E8C"/>
    <w:rsid w:val="00EF62D3"/>
    <w:rsid w:val="00EF7444"/>
    <w:rsid w:val="00F22E2A"/>
    <w:rsid w:val="00F94E54"/>
    <w:rsid w:val="00F968B5"/>
    <w:rsid w:val="00F97102"/>
    <w:rsid w:val="00FB1B83"/>
    <w:rsid w:val="00FC427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40"/>
    <o:shapelayout v:ext="edit">
      <o:idmap v:ext="edit" data="1"/>
    </o:shapelayout>
  </w:shapeDefaults>
  <w:decimalSymbol w:val="."/>
  <w:listSeparator w:val=","/>
  <w14:docId w14:val="04633254"/>
  <w15:chartTrackingRefBased/>
  <w15:docId w15:val="{0B2482D5-1CC2-44D1-B688-01CF364F07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BC5E0A"/>
  </w:style>
  <w:style w:type="paragraph" w:styleId="Heading1">
    <w:name w:val="heading 1"/>
    <w:basedOn w:val="Normal"/>
    <w:next w:val="Normal"/>
    <w:link w:val="Heading1Char"/>
    <w:qFormat/>
    <w:rsid w:val="00B77A15"/>
    <w:pPr>
      <w:keepNext/>
      <w:suppressAutoHyphens/>
      <w:spacing w:after="0" w:line="240" w:lineRule="auto"/>
      <w:jc w:val="center"/>
      <w:outlineLvl w:val="0"/>
    </w:pPr>
    <w:rPr>
      <w:rFonts w:ascii="Times New Roman" w:eastAsia="Times New Roman" w:hAnsi="Times New Roman" w:cs="Times New Roman"/>
      <w:b/>
      <w:sz w:val="28"/>
      <w:szCs w:val="20"/>
      <w:lang w:eastAsia="zh-CN"/>
    </w:rPr>
  </w:style>
  <w:style w:type="paragraph" w:styleId="Heading2">
    <w:name w:val="heading 2"/>
    <w:basedOn w:val="Normal"/>
    <w:next w:val="Normal"/>
    <w:link w:val="Heading2Char"/>
    <w:uiPriority w:val="9"/>
    <w:semiHidden/>
    <w:unhideWhenUsed/>
    <w:qFormat/>
    <w:rsid w:val="003061C3"/>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DC5A8C"/>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B77A15"/>
    <w:rPr>
      <w:rFonts w:ascii="Times New Roman" w:eastAsia="Times New Roman" w:hAnsi="Times New Roman" w:cs="Times New Roman"/>
      <w:b/>
      <w:sz w:val="28"/>
      <w:szCs w:val="20"/>
      <w:lang w:eastAsia="zh-CN"/>
    </w:rPr>
  </w:style>
  <w:style w:type="paragraph" w:styleId="ListParagraph">
    <w:name w:val="List Paragraph"/>
    <w:basedOn w:val="Normal"/>
    <w:uiPriority w:val="34"/>
    <w:qFormat/>
    <w:rsid w:val="00E747B2"/>
    <w:pPr>
      <w:ind w:left="720"/>
      <w:contextualSpacing/>
    </w:pPr>
  </w:style>
  <w:style w:type="paragraph" w:styleId="Header">
    <w:name w:val="header"/>
    <w:basedOn w:val="Normal"/>
    <w:link w:val="HeaderChar"/>
    <w:uiPriority w:val="99"/>
    <w:unhideWhenUsed/>
    <w:rsid w:val="003061C3"/>
    <w:pPr>
      <w:tabs>
        <w:tab w:val="center" w:pos="4680"/>
        <w:tab w:val="right" w:pos="9360"/>
      </w:tabs>
      <w:spacing w:after="0" w:line="240" w:lineRule="auto"/>
    </w:pPr>
  </w:style>
  <w:style w:type="character" w:customStyle="1" w:styleId="HeaderChar">
    <w:name w:val="Header Char"/>
    <w:basedOn w:val="DefaultParagraphFont"/>
    <w:link w:val="Header"/>
    <w:uiPriority w:val="99"/>
    <w:rsid w:val="003061C3"/>
  </w:style>
  <w:style w:type="paragraph" w:styleId="Footer">
    <w:name w:val="footer"/>
    <w:basedOn w:val="Normal"/>
    <w:link w:val="FooterChar"/>
    <w:uiPriority w:val="99"/>
    <w:unhideWhenUsed/>
    <w:rsid w:val="003061C3"/>
    <w:pPr>
      <w:tabs>
        <w:tab w:val="center" w:pos="4680"/>
        <w:tab w:val="right" w:pos="9360"/>
      </w:tabs>
      <w:spacing w:after="0" w:line="240" w:lineRule="auto"/>
    </w:pPr>
  </w:style>
  <w:style w:type="character" w:customStyle="1" w:styleId="FooterChar">
    <w:name w:val="Footer Char"/>
    <w:basedOn w:val="DefaultParagraphFont"/>
    <w:link w:val="Footer"/>
    <w:uiPriority w:val="99"/>
    <w:rsid w:val="003061C3"/>
  </w:style>
  <w:style w:type="character" w:customStyle="1" w:styleId="Heading2Char">
    <w:name w:val="Heading 2 Char"/>
    <w:basedOn w:val="DefaultParagraphFont"/>
    <w:link w:val="Heading2"/>
    <w:uiPriority w:val="9"/>
    <w:semiHidden/>
    <w:rsid w:val="003061C3"/>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DC5A8C"/>
    <w:rPr>
      <w:rFonts w:asciiTheme="majorHAnsi" w:eastAsiaTheme="majorEastAsia" w:hAnsiTheme="majorHAnsi" w:cstheme="majorBidi"/>
      <w:color w:val="1F3763" w:themeColor="accent1" w:themeShade="7F"/>
      <w:sz w:val="24"/>
      <w:szCs w:val="24"/>
    </w:rPr>
  </w:style>
  <w:style w:type="paragraph" w:styleId="TOC1">
    <w:name w:val="toc 1"/>
    <w:basedOn w:val="Normal"/>
    <w:next w:val="Normal"/>
    <w:autoRedefine/>
    <w:uiPriority w:val="39"/>
    <w:unhideWhenUsed/>
    <w:rsid w:val="00EF7444"/>
    <w:pPr>
      <w:spacing w:after="100"/>
    </w:pPr>
  </w:style>
  <w:style w:type="paragraph" w:styleId="TOC2">
    <w:name w:val="toc 2"/>
    <w:basedOn w:val="Normal"/>
    <w:next w:val="Normal"/>
    <w:autoRedefine/>
    <w:uiPriority w:val="39"/>
    <w:unhideWhenUsed/>
    <w:rsid w:val="00EF7444"/>
    <w:pPr>
      <w:spacing w:after="100"/>
      <w:ind w:left="220"/>
    </w:pPr>
  </w:style>
  <w:style w:type="paragraph" w:styleId="TOC3">
    <w:name w:val="toc 3"/>
    <w:basedOn w:val="Normal"/>
    <w:next w:val="Normal"/>
    <w:autoRedefine/>
    <w:uiPriority w:val="39"/>
    <w:unhideWhenUsed/>
    <w:rsid w:val="00EF7444"/>
    <w:pPr>
      <w:spacing w:after="100"/>
      <w:ind w:left="440"/>
    </w:pPr>
  </w:style>
  <w:style w:type="character" w:styleId="Hyperlink">
    <w:name w:val="Hyperlink"/>
    <w:basedOn w:val="DefaultParagraphFont"/>
    <w:uiPriority w:val="99"/>
    <w:unhideWhenUsed/>
    <w:rsid w:val="00EF7444"/>
    <w:rPr>
      <w:color w:val="0563C1" w:themeColor="hyperlink"/>
      <w:u w:val="single"/>
    </w:rPr>
  </w:style>
  <w:style w:type="paragraph" w:customStyle="1" w:styleId="template">
    <w:name w:val="template"/>
    <w:basedOn w:val="Normal"/>
    <w:rsid w:val="00B02D0A"/>
    <w:pPr>
      <w:spacing w:after="0" w:line="240" w:lineRule="exact"/>
    </w:pPr>
    <w:rPr>
      <w:rFonts w:ascii="Arial" w:eastAsia="Times New Roman" w:hAnsi="Arial" w:cs="Times New Roman"/>
      <w:i/>
      <w:szCs w:val="20"/>
    </w:rPr>
  </w:style>
  <w:style w:type="paragraph" w:styleId="TOC4">
    <w:name w:val="toc 4"/>
    <w:basedOn w:val="Normal"/>
    <w:next w:val="Normal"/>
    <w:autoRedefine/>
    <w:uiPriority w:val="39"/>
    <w:unhideWhenUsed/>
    <w:rsid w:val="007D3A27"/>
    <w:pPr>
      <w:spacing w:after="100"/>
      <w:ind w:left="660"/>
    </w:pPr>
  </w:style>
  <w:style w:type="paragraph" w:styleId="BodyText">
    <w:name w:val="Body Text"/>
    <w:basedOn w:val="Normal"/>
    <w:link w:val="BodyTextChar"/>
    <w:uiPriority w:val="1"/>
    <w:unhideWhenUsed/>
    <w:qFormat/>
    <w:rsid w:val="007A231F"/>
    <w:pPr>
      <w:widowControl w:val="0"/>
      <w:spacing w:after="0" w:line="240" w:lineRule="auto"/>
    </w:pPr>
    <w:rPr>
      <w:rFonts w:ascii="Times New Roman" w:eastAsia="Times New Roman" w:hAnsi="Times New Roman" w:cs="Times New Roman"/>
      <w:sz w:val="26"/>
      <w:szCs w:val="26"/>
    </w:rPr>
  </w:style>
  <w:style w:type="character" w:customStyle="1" w:styleId="BodyTextChar">
    <w:name w:val="Body Text Char"/>
    <w:basedOn w:val="DefaultParagraphFont"/>
    <w:link w:val="BodyText"/>
    <w:uiPriority w:val="1"/>
    <w:rsid w:val="007A231F"/>
    <w:rPr>
      <w:rFonts w:ascii="Times New Roman" w:eastAsia="Times New Roman" w:hAnsi="Times New Roman" w:cs="Times New Roman"/>
      <w:sz w:val="26"/>
      <w:szCs w:val="26"/>
    </w:rPr>
  </w:style>
  <w:style w:type="paragraph" w:customStyle="1" w:styleId="ColorfulList-Accent11">
    <w:name w:val="Colorful List - Accent 11"/>
    <w:basedOn w:val="Normal"/>
    <w:uiPriority w:val="34"/>
    <w:qFormat/>
    <w:rsid w:val="007A231F"/>
    <w:pPr>
      <w:ind w:left="720"/>
      <w:contextualSpacing/>
    </w:pPr>
    <w:rPr>
      <w:rFonts w:ascii="Times New Roman" w:eastAsia="Calibri" w:hAnsi="Times New Roman" w:cs="Times New Roman"/>
      <w:sz w:val="26"/>
    </w:rPr>
  </w:style>
  <w:style w:type="character" w:customStyle="1" w:styleId="text-base">
    <w:name w:val="text-base"/>
    <w:basedOn w:val="DefaultParagraphFont"/>
    <w:rsid w:val="00664071"/>
  </w:style>
  <w:style w:type="table" w:styleId="TableGrid">
    <w:name w:val="Table Grid"/>
    <w:basedOn w:val="TableNormal"/>
    <w:uiPriority w:val="39"/>
    <w:rsid w:val="0051631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0725408">
      <w:bodyDiv w:val="1"/>
      <w:marLeft w:val="0"/>
      <w:marRight w:val="0"/>
      <w:marTop w:val="0"/>
      <w:marBottom w:val="0"/>
      <w:divBdr>
        <w:top w:val="none" w:sz="0" w:space="0" w:color="auto"/>
        <w:left w:val="none" w:sz="0" w:space="0" w:color="auto"/>
        <w:bottom w:val="none" w:sz="0" w:space="0" w:color="auto"/>
        <w:right w:val="none" w:sz="0" w:space="0" w:color="auto"/>
      </w:divBdr>
    </w:div>
    <w:div w:id="6940441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jpeg"/><Relationship Id="rId18" Type="http://schemas.openxmlformats.org/officeDocument/2006/relationships/image" Target="media/image12.png"/><Relationship Id="rId26" Type="http://schemas.openxmlformats.org/officeDocument/2006/relationships/image" Target="media/image17.emf"/><Relationship Id="rId39" Type="http://schemas.openxmlformats.org/officeDocument/2006/relationships/image" Target="media/image23.png"/><Relationship Id="rId21" Type="http://schemas.openxmlformats.org/officeDocument/2006/relationships/package" Target="embeddings/Microsoft_Visio_Drawing.vsdx"/><Relationship Id="rId34" Type="http://schemas.openxmlformats.org/officeDocument/2006/relationships/image" Target="media/image21.emf"/><Relationship Id="rId42" Type="http://schemas.openxmlformats.org/officeDocument/2006/relationships/image" Target="media/image25.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10.jpeg"/><Relationship Id="rId29"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5.jpeg"/><Relationship Id="rId24" Type="http://schemas.openxmlformats.org/officeDocument/2006/relationships/image" Target="media/image16.emf"/><Relationship Id="rId32" Type="http://schemas.openxmlformats.org/officeDocument/2006/relationships/image" Target="media/image20.emf"/><Relationship Id="rId37" Type="http://schemas.openxmlformats.org/officeDocument/2006/relationships/package" Target="embeddings/Microsoft_Visio_Drawing8.vsdx"/><Relationship Id="rId40" Type="http://schemas.openxmlformats.org/officeDocument/2006/relationships/image" Target="media/image24.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9.wmf"/><Relationship Id="rId23" Type="http://schemas.openxmlformats.org/officeDocument/2006/relationships/package" Target="embeddings/Microsoft_Visio_Drawing1.vsdx"/><Relationship Id="rId28" Type="http://schemas.openxmlformats.org/officeDocument/2006/relationships/image" Target="media/image18.emf"/><Relationship Id="rId36" Type="http://schemas.openxmlformats.org/officeDocument/2006/relationships/image" Target="media/image22.emf"/><Relationship Id="rId10" Type="http://schemas.openxmlformats.org/officeDocument/2006/relationships/image" Target="media/image4.wmf"/><Relationship Id="rId19" Type="http://schemas.openxmlformats.org/officeDocument/2006/relationships/image" Target="media/image13.gif"/><Relationship Id="rId31" Type="http://schemas.openxmlformats.org/officeDocument/2006/relationships/package" Target="embeddings/Microsoft_Visio_Drawing5.vsdx"/><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3.jpeg"/><Relationship Id="rId14" Type="http://schemas.openxmlformats.org/officeDocument/2006/relationships/image" Target="media/image8.jpeg"/><Relationship Id="rId22" Type="http://schemas.openxmlformats.org/officeDocument/2006/relationships/image" Target="media/image15.emf"/><Relationship Id="rId27" Type="http://schemas.openxmlformats.org/officeDocument/2006/relationships/package" Target="embeddings/Microsoft_Visio_Drawing3.vsdx"/><Relationship Id="rId30" Type="http://schemas.openxmlformats.org/officeDocument/2006/relationships/image" Target="media/image19.emf"/><Relationship Id="rId35" Type="http://schemas.openxmlformats.org/officeDocument/2006/relationships/package" Target="embeddings/Microsoft_Visio_Drawing7.vsdx"/><Relationship Id="rId43" Type="http://schemas.openxmlformats.org/officeDocument/2006/relationships/image" Target="media/image26.emf"/><Relationship Id="rId8" Type="http://schemas.openxmlformats.org/officeDocument/2006/relationships/image" Target="media/image2.jpeg"/><Relationship Id="rId3" Type="http://schemas.openxmlformats.org/officeDocument/2006/relationships/styles" Target="styles.xml"/><Relationship Id="rId12" Type="http://schemas.openxmlformats.org/officeDocument/2006/relationships/image" Target="media/image6.jpeg"/><Relationship Id="rId17" Type="http://schemas.openxmlformats.org/officeDocument/2006/relationships/image" Target="media/image11.jpeg"/><Relationship Id="rId25" Type="http://schemas.openxmlformats.org/officeDocument/2006/relationships/package" Target="embeddings/Microsoft_Visio_Drawing2.vsdx"/><Relationship Id="rId33" Type="http://schemas.openxmlformats.org/officeDocument/2006/relationships/package" Target="embeddings/Microsoft_Visio_Drawing6.vsdx"/><Relationship Id="rId38" Type="http://schemas.openxmlformats.org/officeDocument/2006/relationships/footer" Target="footer1.xml"/><Relationship Id="rId20" Type="http://schemas.openxmlformats.org/officeDocument/2006/relationships/image" Target="media/image14.emf"/><Relationship Id="rId41" Type="http://schemas.openxmlformats.org/officeDocument/2006/relationships/hyperlink" Target="http://go.microsoft.com/fwlink/?linkid=106357"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C0F8D66-FA5A-4C6C-BBE7-B891CDD8FB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9</TotalTime>
  <Pages>60</Pages>
  <Words>8186</Words>
  <Characters>46664</Characters>
  <Application>Microsoft Office Word</Application>
  <DocSecurity>0</DocSecurity>
  <Lines>388</Lines>
  <Paragraphs>10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47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ấn Huy Đặng</dc:creator>
  <cp:keywords/>
  <dc:description/>
  <cp:lastModifiedBy>Tuấn Huy Đặng</cp:lastModifiedBy>
  <cp:revision>218</cp:revision>
  <dcterms:created xsi:type="dcterms:W3CDTF">2018-10-31T05:08:00Z</dcterms:created>
  <dcterms:modified xsi:type="dcterms:W3CDTF">2018-11-10T04:08:00Z</dcterms:modified>
</cp:coreProperties>
</file>